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862229" w:rsidRDefault="003E6599"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bookmarkStart w:id="4" w:name="_Toc9110881"/>
      <w:bookmarkStart w:id="5" w:name="_Toc9111573"/>
      <w:bookmarkStart w:id="6" w:name="_Toc10991461"/>
      <w:bookmarkStart w:id="7" w:name="_Toc11936101"/>
      <w:bookmarkStart w:id="8" w:name="_Toc11936167"/>
      <w:bookmarkStart w:id="9" w:name="_Toc17265193"/>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35060260" r:id="rId9"/>
        </w:object>
      </w:r>
      <w:bookmarkEnd w:id="0"/>
      <w:bookmarkEnd w:id="1"/>
      <w:bookmarkEnd w:id="2"/>
      <w:bookmarkEnd w:id="3"/>
      <w:bookmarkEnd w:id="4"/>
      <w:bookmarkEnd w:id="5"/>
      <w:bookmarkEnd w:id="6"/>
      <w:bookmarkEnd w:id="7"/>
      <w:bookmarkEnd w:id="8"/>
      <w:bookmarkEnd w:id="9"/>
    </w:p>
    <w:p w14:paraId="631402F9" w14:textId="77777777" w:rsidR="001174CE" w:rsidRPr="00862229" w:rsidRDefault="001174CE" w:rsidP="001174CE">
      <w:pPr>
        <w:spacing w:line="360" w:lineRule="auto"/>
        <w:jc w:val="center"/>
        <w:rPr>
          <w:rFonts w:cs="Times New Roman"/>
          <w:noProof/>
          <w:szCs w:val="24"/>
        </w:rPr>
      </w:pPr>
    </w:p>
    <w:p w14:paraId="11C2FD66" w14:textId="77777777" w:rsidR="001174CE" w:rsidRPr="00862229" w:rsidRDefault="001174CE" w:rsidP="001174CE">
      <w:pPr>
        <w:spacing w:line="360" w:lineRule="auto"/>
        <w:jc w:val="center"/>
        <w:rPr>
          <w:rFonts w:cs="Times New Roman"/>
          <w:szCs w:val="24"/>
        </w:rPr>
      </w:pP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862229" w:rsidRDefault="003E6599"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35060261" r:id="rId14"/>
        </w:object>
      </w:r>
    </w:p>
    <w:p w14:paraId="1440CF86" w14:textId="77777777" w:rsidR="001174CE" w:rsidRPr="00862229" w:rsidRDefault="001174CE" w:rsidP="001174CE">
      <w:pPr>
        <w:spacing w:line="360" w:lineRule="auto"/>
        <w:jc w:val="center"/>
        <w:rPr>
          <w:rFonts w:cs="Times New Roman"/>
          <w:noProof/>
          <w:szCs w:val="24"/>
        </w:rPr>
      </w:pPr>
    </w:p>
    <w:p w14:paraId="1565FEC1" w14:textId="77777777" w:rsidR="001174CE" w:rsidRPr="00862229" w:rsidRDefault="001174CE" w:rsidP="001174CE">
      <w:pPr>
        <w:spacing w:line="360" w:lineRule="auto"/>
        <w:jc w:val="center"/>
        <w:rPr>
          <w:rFonts w:cs="Times New Roman"/>
          <w:szCs w:val="24"/>
        </w:rPr>
      </w:pP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1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1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1" w:name="_Toc17265194"/>
      <w:bookmarkStart w:id="12" w:name="_Hlk17271450"/>
      <w:r w:rsidRPr="00862229">
        <w:t>PERSEMBAHAN</w:t>
      </w:r>
      <w:bookmarkEnd w:id="11"/>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13" w:name="_Toc17265195"/>
      <w:r w:rsidRPr="00862229">
        <w:lastRenderedPageBreak/>
        <w:t>PERNYATAAN</w:t>
      </w:r>
      <w:bookmarkEnd w:id="1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14" w:name="_Hlk6778448"/>
      <w:r w:rsidRPr="00862229">
        <w:rPr>
          <w:rFonts w:cs="Times New Roman"/>
          <w:lang w:eastAsia="id-ID"/>
        </w:rPr>
        <w:t>Ahmad Choirul Mustaqim</w:t>
      </w:r>
    </w:p>
    <w:bookmarkEnd w:id="1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77777777"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proofErr w:type="spellStart"/>
      <w:r w:rsidRPr="00862229">
        <w:rPr>
          <w:rFonts w:cs="Times New Roman"/>
        </w:rPr>
        <w:t>Dwiretno</w:t>
      </w:r>
      <w:proofErr w:type="spellEnd"/>
      <w:r w:rsidRPr="00862229">
        <w:rPr>
          <w:rFonts w:cs="Times New Roman"/>
        </w:rPr>
        <w:t xml:space="preserve"> </w:t>
      </w:r>
      <w:proofErr w:type="spellStart"/>
      <w:r w:rsidRPr="00862229">
        <w:rPr>
          <w:rFonts w:cs="Times New Roman"/>
        </w:rPr>
        <w:t>Istiyadi</w:t>
      </w:r>
      <w:proofErr w:type="spellEnd"/>
      <w:r w:rsidRPr="00862229">
        <w:rPr>
          <w:rFonts w:cs="Times New Roman"/>
        </w:rPr>
        <w:t xml:space="preserve"> Swasono ST.,</w:t>
      </w:r>
      <w:proofErr w:type="spellStart"/>
      <w:r w:rsidRPr="00862229">
        <w:rPr>
          <w:rFonts w:cs="Times New Roman"/>
        </w:rPr>
        <w:t>M.Kom</w:t>
      </w:r>
      <w:proofErr w:type="spellEnd"/>
      <w:r w:rsidRPr="00862229">
        <w:rPr>
          <w:rFonts w:cs="Times New Roman"/>
        </w:rPr>
        <w:t xml:space="preserve">. </w:t>
      </w:r>
    </w:p>
    <w:p w14:paraId="3056C305" w14:textId="7777777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Yanuar Nurdiansyah ST,.</w:t>
      </w:r>
      <w:proofErr w:type="spellStart"/>
      <w:r w:rsidRPr="00862229">
        <w:rPr>
          <w:rFonts w:cs="Times New Roman"/>
        </w:rPr>
        <w:t>M.Cs</w:t>
      </w:r>
      <w:proofErr w:type="spellEnd"/>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5" w:name="_Toc17265196"/>
      <w:r w:rsidRPr="00862229">
        <w:rPr>
          <w:rFonts w:eastAsia="Times New Roman" w:cs="Times New Roman"/>
          <w:b/>
          <w:color w:val="000000"/>
          <w:lang w:eastAsia="id-ID"/>
        </w:rPr>
        <w:lastRenderedPageBreak/>
        <w:t>PENGESAHAN PEMBIMBING</w:t>
      </w:r>
      <w:bookmarkEnd w:id="1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6" w:name="_Toc1726519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1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17" w:name="_Toc17265198"/>
      <w:r w:rsidRPr="00862229">
        <w:lastRenderedPageBreak/>
        <w:t>RINGKASAN</w:t>
      </w:r>
      <w:bookmarkEnd w:id="1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18" w:name="_Toc17265199"/>
      <w:r w:rsidRPr="00862229">
        <w:lastRenderedPageBreak/>
        <w:t>PRAKATA</w:t>
      </w:r>
      <w:bookmarkEnd w:id="1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19" w:name="_Toc17265200"/>
      <w:bookmarkEnd w:id="12"/>
      <w:r w:rsidRPr="00862229">
        <w:lastRenderedPageBreak/>
        <w:t>DAFTAR ISI</w:t>
      </w:r>
      <w:bookmarkEnd w:id="1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66C023E" w14:textId="49E8F608" w:rsidR="00795BAC" w:rsidRPr="00795BAC" w:rsidRDefault="00AD78F9" w:rsidP="00795BAC">
          <w:pPr>
            <w:pStyle w:val="TOC1"/>
            <w:tabs>
              <w:tab w:val="right" w:leader="dot" w:pos="7927"/>
            </w:tabs>
            <w:spacing w:line="360" w:lineRule="auto"/>
            <w:rPr>
              <w:rFonts w:ascii="Times New Roman" w:hAnsi="Times New Roman"/>
              <w:noProof/>
              <w:sz w:val="24"/>
              <w:szCs w:val="24"/>
            </w:rPr>
          </w:pPr>
          <w:r w:rsidRPr="00862229">
            <w:rPr>
              <w:rFonts w:ascii="Times New Roman" w:hAnsi="Times New Roman"/>
              <w:b/>
              <w:bCs/>
            </w:rPr>
            <w:fldChar w:fldCharType="begin"/>
          </w:r>
          <w:r w:rsidRPr="00862229">
            <w:rPr>
              <w:rFonts w:ascii="Times New Roman" w:hAnsi="Times New Roman"/>
              <w:b/>
              <w:bCs/>
            </w:rPr>
            <w:instrText xml:space="preserve"> TOC \o "1-3" \h \z \u </w:instrText>
          </w:r>
          <w:r w:rsidRPr="00862229">
            <w:rPr>
              <w:rFonts w:ascii="Times New Roman" w:hAnsi="Times New Roman"/>
              <w:b/>
              <w:bCs/>
            </w:rPr>
            <w:fldChar w:fldCharType="separate"/>
          </w:r>
          <w:hyperlink w:anchor="_Toc17265194" w:history="1">
            <w:r w:rsidR="00795BAC" w:rsidRPr="00795BAC">
              <w:rPr>
                <w:rStyle w:val="Hyperlink"/>
                <w:rFonts w:ascii="Times New Roman" w:hAnsi="Times New Roman"/>
                <w:noProof/>
                <w:sz w:val="24"/>
                <w:szCs w:val="24"/>
              </w:rPr>
              <w:t>PERSEMBAH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w:t>
            </w:r>
            <w:r w:rsidR="00795BAC" w:rsidRPr="00795BAC">
              <w:rPr>
                <w:rFonts w:ascii="Times New Roman" w:hAnsi="Times New Roman"/>
                <w:noProof/>
                <w:webHidden/>
                <w:sz w:val="24"/>
                <w:szCs w:val="24"/>
              </w:rPr>
              <w:fldChar w:fldCharType="end"/>
            </w:r>
          </w:hyperlink>
        </w:p>
        <w:p w14:paraId="289EEC9A" w14:textId="6D2EE372"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195" w:history="1">
            <w:r w:rsidR="00795BAC" w:rsidRPr="00795BAC">
              <w:rPr>
                <w:rStyle w:val="Hyperlink"/>
                <w:rFonts w:ascii="Times New Roman" w:hAnsi="Times New Roman"/>
                <w:noProof/>
                <w:sz w:val="24"/>
                <w:szCs w:val="24"/>
              </w:rPr>
              <w:t>PERNYATA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i</w:t>
            </w:r>
            <w:r w:rsidR="00795BAC" w:rsidRPr="00795BAC">
              <w:rPr>
                <w:rFonts w:ascii="Times New Roman" w:hAnsi="Times New Roman"/>
                <w:noProof/>
                <w:webHidden/>
                <w:sz w:val="24"/>
                <w:szCs w:val="24"/>
              </w:rPr>
              <w:fldChar w:fldCharType="end"/>
            </w:r>
          </w:hyperlink>
        </w:p>
        <w:p w14:paraId="73E78EF5" w14:textId="59E3DBB0"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196" w:history="1">
            <w:r w:rsidR="00795BAC" w:rsidRPr="00795BAC">
              <w:rPr>
                <w:rStyle w:val="Hyperlink"/>
                <w:rFonts w:ascii="Times New Roman" w:eastAsia="Times New Roman" w:hAnsi="Times New Roman"/>
                <w:noProof/>
                <w:sz w:val="24"/>
                <w:szCs w:val="24"/>
              </w:rPr>
              <w:t>PENGESAHAN PEMBIMBI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w:t>
            </w:r>
            <w:r w:rsidR="00795BAC" w:rsidRPr="00795BAC">
              <w:rPr>
                <w:rFonts w:ascii="Times New Roman" w:hAnsi="Times New Roman"/>
                <w:noProof/>
                <w:webHidden/>
                <w:sz w:val="24"/>
                <w:szCs w:val="24"/>
              </w:rPr>
              <w:fldChar w:fldCharType="end"/>
            </w:r>
          </w:hyperlink>
        </w:p>
        <w:p w14:paraId="156443FE" w14:textId="5023E0C0"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197" w:history="1">
            <w:r w:rsidR="00795BAC" w:rsidRPr="00795BAC">
              <w:rPr>
                <w:rStyle w:val="Hyperlink"/>
                <w:rFonts w:ascii="Times New Roman" w:eastAsia="Times New Roman" w:hAnsi="Times New Roman"/>
                <w:noProof/>
                <w:sz w:val="24"/>
                <w:szCs w:val="24"/>
              </w:rPr>
              <w:t>PENGESAHAN PENGUJ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w:t>
            </w:r>
            <w:r w:rsidR="00795BAC" w:rsidRPr="00795BAC">
              <w:rPr>
                <w:rFonts w:ascii="Times New Roman" w:hAnsi="Times New Roman"/>
                <w:noProof/>
                <w:webHidden/>
                <w:sz w:val="24"/>
                <w:szCs w:val="24"/>
              </w:rPr>
              <w:fldChar w:fldCharType="end"/>
            </w:r>
          </w:hyperlink>
        </w:p>
        <w:p w14:paraId="42912BD5" w14:textId="79E284E1"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198" w:history="1">
            <w:r w:rsidR="00795BAC" w:rsidRPr="00795BAC">
              <w:rPr>
                <w:rStyle w:val="Hyperlink"/>
                <w:rFonts w:ascii="Times New Roman" w:hAnsi="Times New Roman"/>
                <w:noProof/>
                <w:sz w:val="24"/>
                <w:szCs w:val="24"/>
              </w:rPr>
              <w:t>RINGK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w:t>
            </w:r>
            <w:r w:rsidR="00795BAC" w:rsidRPr="00795BAC">
              <w:rPr>
                <w:rFonts w:ascii="Times New Roman" w:hAnsi="Times New Roman"/>
                <w:noProof/>
                <w:webHidden/>
                <w:sz w:val="24"/>
                <w:szCs w:val="24"/>
              </w:rPr>
              <w:fldChar w:fldCharType="end"/>
            </w:r>
          </w:hyperlink>
        </w:p>
        <w:p w14:paraId="564B6BEF" w14:textId="474418F2"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199" w:history="1">
            <w:r w:rsidR="00795BAC" w:rsidRPr="00795BAC">
              <w:rPr>
                <w:rStyle w:val="Hyperlink"/>
                <w:rFonts w:ascii="Times New Roman" w:hAnsi="Times New Roman"/>
                <w:noProof/>
                <w:sz w:val="24"/>
                <w:szCs w:val="24"/>
              </w:rPr>
              <w:t>PRAKAT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i</w:t>
            </w:r>
            <w:r w:rsidR="00795BAC" w:rsidRPr="00795BAC">
              <w:rPr>
                <w:rFonts w:ascii="Times New Roman" w:hAnsi="Times New Roman"/>
                <w:noProof/>
                <w:webHidden/>
                <w:sz w:val="24"/>
                <w:szCs w:val="24"/>
              </w:rPr>
              <w:fldChar w:fldCharType="end"/>
            </w:r>
          </w:hyperlink>
        </w:p>
        <w:p w14:paraId="26789CB2" w14:textId="147685BF"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00" w:history="1">
            <w:r w:rsidR="00795BAC" w:rsidRPr="00795BAC">
              <w:rPr>
                <w:rStyle w:val="Hyperlink"/>
                <w:rFonts w:ascii="Times New Roman" w:hAnsi="Times New Roman"/>
                <w:noProof/>
                <w:sz w:val="24"/>
                <w:szCs w:val="24"/>
              </w:rPr>
              <w:t>DAFTAR I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x</w:t>
            </w:r>
            <w:r w:rsidR="00795BAC" w:rsidRPr="00795BAC">
              <w:rPr>
                <w:rFonts w:ascii="Times New Roman" w:hAnsi="Times New Roman"/>
                <w:noProof/>
                <w:webHidden/>
                <w:sz w:val="24"/>
                <w:szCs w:val="24"/>
              </w:rPr>
              <w:fldChar w:fldCharType="end"/>
            </w:r>
          </w:hyperlink>
        </w:p>
        <w:p w14:paraId="7C202F94" w14:textId="47CB5A5D"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01" w:history="1">
            <w:r w:rsidR="00795BAC" w:rsidRPr="00795BAC">
              <w:rPr>
                <w:rStyle w:val="Hyperlink"/>
                <w:rFonts w:ascii="Times New Roman" w:hAnsi="Times New Roman"/>
                <w:noProof/>
                <w:sz w:val="24"/>
                <w:szCs w:val="24"/>
              </w:rPr>
              <w:t>DAFTAR GAMBAR</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w:t>
            </w:r>
            <w:r w:rsidR="00795BAC" w:rsidRPr="00795BAC">
              <w:rPr>
                <w:rFonts w:ascii="Times New Roman" w:hAnsi="Times New Roman"/>
                <w:noProof/>
                <w:webHidden/>
                <w:sz w:val="24"/>
                <w:szCs w:val="24"/>
              </w:rPr>
              <w:fldChar w:fldCharType="end"/>
            </w:r>
          </w:hyperlink>
        </w:p>
        <w:p w14:paraId="79CE3593" w14:textId="27419C92"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02" w:history="1">
            <w:r w:rsidR="00795BAC" w:rsidRPr="00795BAC">
              <w:rPr>
                <w:rStyle w:val="Hyperlink"/>
                <w:rFonts w:ascii="Times New Roman" w:hAnsi="Times New Roman"/>
                <w:noProof/>
                <w:sz w:val="24"/>
                <w:szCs w:val="24"/>
              </w:rPr>
              <w:t>DAFTAR TABEL</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i</w:t>
            </w:r>
            <w:r w:rsidR="00795BAC" w:rsidRPr="00795BAC">
              <w:rPr>
                <w:rFonts w:ascii="Times New Roman" w:hAnsi="Times New Roman"/>
                <w:noProof/>
                <w:webHidden/>
                <w:sz w:val="24"/>
                <w:szCs w:val="24"/>
              </w:rPr>
              <w:fldChar w:fldCharType="end"/>
            </w:r>
          </w:hyperlink>
        </w:p>
        <w:p w14:paraId="76EA4F7F" w14:textId="1CF8B27E"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03" w:history="1">
            <w:r w:rsidR="00795BAC" w:rsidRPr="00795BAC">
              <w:rPr>
                <w:rStyle w:val="Hyperlink"/>
                <w:rFonts w:ascii="Times New Roman" w:hAnsi="Times New Roman"/>
                <w:noProof/>
                <w:sz w:val="24"/>
                <w:szCs w:val="24"/>
              </w:rPr>
              <w:t>BAB 1. PENDAHULU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15F8A829" w14:textId="559548FF"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04" w:history="1">
            <w:r w:rsidR="00795BAC" w:rsidRPr="00795BAC">
              <w:rPr>
                <w:rStyle w:val="Hyperlink"/>
                <w:rFonts w:ascii="Times New Roman" w:hAnsi="Times New Roman"/>
                <w:noProof/>
                <w:sz w:val="24"/>
                <w:szCs w:val="24"/>
              </w:rPr>
              <w:t>1.1 Latar belaka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7F57EB75" w14:textId="7C8F3005"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05" w:history="1">
            <w:r w:rsidR="00795BAC" w:rsidRPr="00795BAC">
              <w:rPr>
                <w:rStyle w:val="Hyperlink"/>
                <w:rFonts w:ascii="Times New Roman" w:hAnsi="Times New Roman"/>
                <w:noProof/>
                <w:sz w:val="24"/>
                <w:szCs w:val="24"/>
              </w:rPr>
              <w:t>1.2 Rumu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6AF0DB0B" w14:textId="243B3901"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06" w:history="1">
            <w:r w:rsidR="00795BAC" w:rsidRPr="00795BAC">
              <w:rPr>
                <w:rStyle w:val="Hyperlink"/>
                <w:rFonts w:ascii="Times New Roman" w:hAnsi="Times New Roman"/>
                <w:noProof/>
                <w:sz w:val="24"/>
                <w:szCs w:val="24"/>
              </w:rPr>
              <w:t>1.3 Bata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3510126F" w14:textId="34AFCEF0"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07" w:history="1">
            <w:r w:rsidR="00795BAC" w:rsidRPr="00795BAC">
              <w:rPr>
                <w:rStyle w:val="Hyperlink"/>
                <w:rFonts w:ascii="Times New Roman" w:hAnsi="Times New Roman"/>
                <w:noProof/>
                <w:sz w:val="24"/>
                <w:szCs w:val="24"/>
              </w:rPr>
              <w:t>1.4 Tuju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449FF348" w14:textId="45D5127A"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08" w:history="1">
            <w:r w:rsidR="00795BAC" w:rsidRPr="00795BAC">
              <w:rPr>
                <w:rStyle w:val="Hyperlink"/>
                <w:rFonts w:ascii="Times New Roman" w:hAnsi="Times New Roman"/>
                <w:noProof/>
                <w:sz w:val="24"/>
                <w:szCs w:val="24"/>
              </w:rPr>
              <w:t>BAB 2. TINJAUAN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4744EB85" w14:textId="5395BC8A"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1" w:history="1">
            <w:r w:rsidR="00795BAC" w:rsidRPr="00795BAC">
              <w:rPr>
                <w:rStyle w:val="Hyperlink"/>
                <w:rFonts w:ascii="Times New Roman" w:hAnsi="Times New Roman"/>
                <w:noProof/>
                <w:sz w:val="24"/>
                <w:szCs w:val="24"/>
              </w:rPr>
              <w:t>2.1 Password dan usernam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3A0C2967" w14:textId="586BF580"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2" w:history="1">
            <w:r w:rsidR="00795BAC" w:rsidRPr="00795BAC">
              <w:rPr>
                <w:rStyle w:val="Hyperlink"/>
                <w:rFonts w:ascii="Times New Roman" w:hAnsi="Times New Roman"/>
                <w:noProof/>
                <w:sz w:val="24"/>
                <w:szCs w:val="24"/>
              </w:rPr>
              <w:t>2.2 Otentika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7F9D3752" w14:textId="7F6F9AF7"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3" w:history="1">
            <w:r w:rsidR="00795BAC" w:rsidRPr="00795BAC">
              <w:rPr>
                <w:rStyle w:val="Hyperlink"/>
                <w:rFonts w:ascii="Times New Roman" w:hAnsi="Times New Roman"/>
                <w:noProof/>
                <w:sz w:val="24"/>
                <w:szCs w:val="24"/>
              </w:rPr>
              <w:t>2.3 SI-Ab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4D603C00" w14:textId="39945EE0"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4" w:history="1">
            <w:r w:rsidR="00795BAC" w:rsidRPr="00795BAC">
              <w:rPr>
                <w:rStyle w:val="Hyperlink"/>
                <w:rFonts w:ascii="Times New Roman" w:hAnsi="Times New Roman"/>
                <w:noProof/>
                <w:sz w:val="24"/>
                <w:szCs w:val="24"/>
              </w:rPr>
              <w:t>2.4</w:t>
            </w:r>
            <w:r w:rsidR="00795BAC" w:rsidRPr="00795BAC">
              <w:rPr>
                <w:rStyle w:val="Hyperlink"/>
                <w:rFonts w:ascii="Times New Roman" w:hAnsi="Times New Roman"/>
                <w:i/>
                <w:noProof/>
                <w:sz w:val="24"/>
                <w:szCs w:val="24"/>
              </w:rPr>
              <w:t xml:space="preserve"> One time password</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7FEAA589" w14:textId="2206F067"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5" w:history="1">
            <w:r w:rsidR="00795BAC" w:rsidRPr="00795BAC">
              <w:rPr>
                <w:rStyle w:val="Hyperlink"/>
                <w:rFonts w:ascii="Times New Roman" w:hAnsi="Times New Roman"/>
                <w:noProof/>
                <w:sz w:val="24"/>
                <w:szCs w:val="24"/>
              </w:rPr>
              <w:t>2.5 Time-Based 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67DD7B4B" w14:textId="54E53BC4"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6" w:history="1">
            <w:r w:rsidR="00795BAC" w:rsidRPr="00795BAC">
              <w:rPr>
                <w:rStyle w:val="Hyperlink"/>
                <w:rFonts w:ascii="Times New Roman" w:hAnsi="Times New Roman"/>
                <w:noProof/>
                <w:sz w:val="24"/>
                <w:szCs w:val="24"/>
              </w:rPr>
              <w:t>2.6 Algoritma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7</w:t>
            </w:r>
            <w:r w:rsidR="00795BAC" w:rsidRPr="00795BAC">
              <w:rPr>
                <w:rFonts w:ascii="Times New Roman" w:hAnsi="Times New Roman"/>
                <w:noProof/>
                <w:webHidden/>
                <w:sz w:val="24"/>
                <w:szCs w:val="24"/>
              </w:rPr>
              <w:fldChar w:fldCharType="end"/>
            </w:r>
          </w:hyperlink>
        </w:p>
        <w:p w14:paraId="36CFD645" w14:textId="50BEED20"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7" w:history="1">
            <w:r w:rsidR="00795BAC" w:rsidRPr="00795BAC">
              <w:rPr>
                <w:rStyle w:val="Hyperlink"/>
                <w:rFonts w:ascii="Times New Roman" w:hAnsi="Times New Roman"/>
                <w:noProof/>
                <w:sz w:val="24"/>
                <w:szCs w:val="24"/>
              </w:rPr>
              <w:t>2.7 Penelitian Terdahulu</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9</w:t>
            </w:r>
            <w:r w:rsidR="00795BAC" w:rsidRPr="00795BAC">
              <w:rPr>
                <w:rFonts w:ascii="Times New Roman" w:hAnsi="Times New Roman"/>
                <w:noProof/>
                <w:webHidden/>
                <w:sz w:val="24"/>
                <w:szCs w:val="24"/>
              </w:rPr>
              <w:fldChar w:fldCharType="end"/>
            </w:r>
          </w:hyperlink>
        </w:p>
        <w:p w14:paraId="5E5BEFBA" w14:textId="618BC3AF"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18" w:history="1">
            <w:r w:rsidR="00795BAC" w:rsidRPr="00795BAC">
              <w:rPr>
                <w:rStyle w:val="Hyperlink"/>
                <w:rFonts w:ascii="Times New Roman" w:hAnsi="Times New Roman"/>
                <w:noProof/>
                <w:sz w:val="24"/>
                <w:szCs w:val="24"/>
              </w:rPr>
              <w:t>BAB 3. METODOLOGI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808AA89" w14:textId="611F9748"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19" w:history="1">
            <w:r w:rsidR="00795BAC" w:rsidRPr="00795BAC">
              <w:rPr>
                <w:rStyle w:val="Hyperlink"/>
                <w:rFonts w:ascii="Times New Roman" w:hAnsi="Times New Roman"/>
                <w:noProof/>
                <w:sz w:val="24"/>
                <w:szCs w:val="24"/>
              </w:rPr>
              <w:t>3.1 Objek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4F82F5D4" w14:textId="7B447A34"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0" w:history="1">
            <w:r w:rsidR="00795BAC" w:rsidRPr="00795BAC">
              <w:rPr>
                <w:rStyle w:val="Hyperlink"/>
                <w:rFonts w:ascii="Times New Roman" w:hAnsi="Times New Roman"/>
                <w:noProof/>
                <w:sz w:val="24"/>
                <w:szCs w:val="24"/>
              </w:rPr>
              <w:t>3.2 Tempat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6E1D985C" w14:textId="3968ECC6"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1" w:history="1">
            <w:r w:rsidR="00795BAC" w:rsidRPr="00795BAC">
              <w:rPr>
                <w:rStyle w:val="Hyperlink"/>
                <w:rFonts w:ascii="Times New Roman" w:hAnsi="Times New Roman"/>
                <w:noProof/>
                <w:sz w:val="24"/>
                <w:szCs w:val="24"/>
              </w:rPr>
              <w:t>3.3 Tahap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06AF32B" w14:textId="4D76FE7B"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2" w:history="1">
            <w:r w:rsidR="00795BAC" w:rsidRPr="00795BAC">
              <w:rPr>
                <w:rStyle w:val="Hyperlink"/>
                <w:rFonts w:ascii="Times New Roman" w:hAnsi="Times New Roman"/>
                <w:noProof/>
                <w:sz w:val="24"/>
                <w:szCs w:val="24"/>
              </w:rPr>
              <w:t>3.4 Pengembangan Softwar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21FF61E9" w14:textId="0470CDAD"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3" w:history="1">
            <w:r w:rsidR="00795BAC" w:rsidRPr="00795BAC">
              <w:rPr>
                <w:rStyle w:val="Hyperlink"/>
                <w:rFonts w:ascii="Times New Roman" w:hAnsi="Times New Roman"/>
                <w:noProof/>
                <w:sz w:val="24"/>
                <w:szCs w:val="24"/>
              </w:rPr>
              <w:t>3.5 Pembuatan modul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5D5BDE58" w14:textId="4DADC5D2"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4" w:history="1">
            <w:r w:rsidR="00795BAC" w:rsidRPr="00795BAC">
              <w:rPr>
                <w:rStyle w:val="Hyperlink"/>
                <w:rFonts w:ascii="Times New Roman" w:hAnsi="Times New Roman"/>
                <w:noProof/>
                <w:sz w:val="24"/>
                <w:szCs w:val="24"/>
              </w:rPr>
              <w:t>3.6 Implementasi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3</w:t>
            </w:r>
            <w:r w:rsidR="00795BAC" w:rsidRPr="00795BAC">
              <w:rPr>
                <w:rFonts w:ascii="Times New Roman" w:hAnsi="Times New Roman"/>
                <w:noProof/>
                <w:webHidden/>
                <w:sz w:val="24"/>
                <w:szCs w:val="24"/>
              </w:rPr>
              <w:fldChar w:fldCharType="end"/>
            </w:r>
          </w:hyperlink>
        </w:p>
        <w:p w14:paraId="286DABE0" w14:textId="786B8E8C"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25" w:history="1">
            <w:r w:rsidR="00795BAC" w:rsidRPr="00795BAC">
              <w:rPr>
                <w:rStyle w:val="Hyperlink"/>
                <w:rFonts w:ascii="Times New Roman" w:hAnsi="Times New Roman"/>
                <w:noProof/>
                <w:sz w:val="24"/>
                <w:szCs w:val="24"/>
              </w:rPr>
              <w:t>3.7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126780B4" w14:textId="10D26C84" w:rsidR="00795BAC" w:rsidRPr="00795BAC" w:rsidRDefault="003E6599" w:rsidP="00795BAC">
          <w:pPr>
            <w:pStyle w:val="TOC3"/>
            <w:tabs>
              <w:tab w:val="right" w:leader="dot" w:pos="7927"/>
            </w:tabs>
            <w:spacing w:line="360" w:lineRule="auto"/>
            <w:rPr>
              <w:rFonts w:ascii="Times New Roman" w:hAnsi="Times New Roman"/>
              <w:noProof/>
              <w:sz w:val="24"/>
              <w:szCs w:val="24"/>
            </w:rPr>
          </w:pPr>
          <w:hyperlink w:anchor="_Toc17265235" w:history="1">
            <w:r w:rsidR="00795BAC" w:rsidRPr="00795BAC">
              <w:rPr>
                <w:rStyle w:val="Hyperlink"/>
                <w:rFonts w:ascii="Times New Roman" w:hAnsi="Times New Roman"/>
                <w:noProof/>
                <w:sz w:val="24"/>
                <w:szCs w:val="24"/>
              </w:rPr>
              <w:t>3.7.1. Uji 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27C12214" w14:textId="23D07F63" w:rsidR="00795BAC" w:rsidRPr="00795BAC" w:rsidRDefault="003E6599" w:rsidP="00795BAC">
          <w:pPr>
            <w:pStyle w:val="TOC3"/>
            <w:tabs>
              <w:tab w:val="right" w:leader="dot" w:pos="7927"/>
            </w:tabs>
            <w:spacing w:line="360" w:lineRule="auto"/>
            <w:rPr>
              <w:rFonts w:ascii="Times New Roman" w:hAnsi="Times New Roman"/>
              <w:noProof/>
              <w:sz w:val="24"/>
              <w:szCs w:val="24"/>
            </w:rPr>
          </w:pPr>
          <w:hyperlink w:anchor="_Toc17265236" w:history="1">
            <w:r w:rsidR="00795BAC" w:rsidRPr="00795BAC">
              <w:rPr>
                <w:rStyle w:val="Hyperlink"/>
                <w:rFonts w:ascii="Times New Roman" w:hAnsi="Times New Roman"/>
                <w:noProof/>
                <w:sz w:val="24"/>
                <w:szCs w:val="24"/>
              </w:rPr>
              <w:t>3.7.2. Uji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374524F2" w14:textId="2D437F7A"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37" w:history="1">
            <w:r w:rsidR="00795BAC" w:rsidRPr="00795BAC">
              <w:rPr>
                <w:rStyle w:val="Hyperlink"/>
                <w:rFonts w:ascii="Times New Roman" w:hAnsi="Times New Roman"/>
                <w:noProof/>
                <w:sz w:val="24"/>
                <w:szCs w:val="24"/>
              </w:rPr>
              <w:t>BAB 4. HASIL DAN PEMBAH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72A71CEC" w14:textId="02A43FB1"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43" w:history="1">
            <w:r w:rsidR="00795BAC" w:rsidRPr="00795BAC">
              <w:rPr>
                <w:rStyle w:val="Hyperlink"/>
                <w:rFonts w:ascii="Times New Roman" w:hAnsi="Times New Roman"/>
                <w:noProof/>
                <w:sz w:val="24"/>
                <w:szCs w:val="24"/>
              </w:rPr>
              <w:t xml:space="preserve">4.1 Hasil Implementasi pembangkitan </w:t>
            </w:r>
            <w:r w:rsidR="00795BAC" w:rsidRPr="00795BAC">
              <w:rPr>
                <w:rStyle w:val="Hyperlink"/>
                <w:rFonts w:ascii="Times New Roman" w:hAnsi="Times New Roman"/>
                <w:i/>
                <w:noProof/>
                <w:sz w:val="24"/>
                <w:szCs w:val="24"/>
              </w:rPr>
              <w:t>secret</w:t>
            </w:r>
            <w:r w:rsidR="00795BAC" w:rsidRPr="00795BAC">
              <w:rPr>
                <w:rStyle w:val="Hyperlink"/>
                <w:rFonts w:ascii="Times New Roman" w:hAnsi="Times New Roman"/>
                <w:noProof/>
                <w:sz w:val="24"/>
                <w:szCs w:val="24"/>
              </w:rPr>
              <w:t xml:space="preserve"> dan </w:t>
            </w:r>
            <w:r w:rsidR="00795BAC" w:rsidRPr="00795BAC">
              <w:rPr>
                <w:rStyle w:val="Hyperlink"/>
                <w:rFonts w:ascii="Times New Roman" w:hAnsi="Times New Roman"/>
                <w:i/>
                <w:noProof/>
                <w:sz w:val="24"/>
                <w:szCs w:val="24"/>
              </w:rPr>
              <w:t>public key</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100D6EBE" w14:textId="5A326126"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44" w:history="1">
            <w:r w:rsidR="00795BAC" w:rsidRPr="00795BAC">
              <w:rPr>
                <w:rStyle w:val="Hyperlink"/>
                <w:rFonts w:ascii="Times New Roman" w:hAnsi="Times New Roman"/>
                <w:noProof/>
                <w:sz w:val="24"/>
                <w:szCs w:val="24"/>
              </w:rPr>
              <w:t>4.2 Hasil Implementasi proses login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6E5E1CCD" w14:textId="667C50C8"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45" w:history="1">
            <w:r w:rsidR="00795BAC" w:rsidRPr="00795BAC">
              <w:rPr>
                <w:rStyle w:val="Hyperlink"/>
                <w:rFonts w:ascii="Times New Roman" w:hAnsi="Times New Roman"/>
                <w:noProof/>
                <w:sz w:val="24"/>
                <w:szCs w:val="24"/>
              </w:rPr>
              <w:t>4.3 Hasil pengujian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2B83E401" w14:textId="1AC56254" w:rsidR="00795BAC" w:rsidRPr="00795BAC" w:rsidRDefault="003E6599" w:rsidP="00795BAC">
          <w:pPr>
            <w:pStyle w:val="TOC3"/>
            <w:tabs>
              <w:tab w:val="right" w:leader="dot" w:pos="7927"/>
            </w:tabs>
            <w:spacing w:line="360" w:lineRule="auto"/>
            <w:rPr>
              <w:rFonts w:ascii="Times New Roman" w:hAnsi="Times New Roman"/>
              <w:noProof/>
              <w:sz w:val="24"/>
              <w:szCs w:val="24"/>
            </w:rPr>
          </w:pPr>
          <w:hyperlink w:anchor="_Toc17265246" w:history="1">
            <w:r w:rsidR="00795BAC" w:rsidRPr="00795BAC">
              <w:rPr>
                <w:rStyle w:val="Hyperlink"/>
                <w:rFonts w:ascii="Times New Roman" w:hAnsi="Times New Roman"/>
                <w:noProof/>
                <w:sz w:val="24"/>
                <w:szCs w:val="24"/>
              </w:rPr>
              <w:t>4.3.1.</w:t>
            </w:r>
            <w:r w:rsidR="00795BAC" w:rsidRPr="00795BAC">
              <w:rPr>
                <w:rStyle w:val="Hyperlink"/>
                <w:rFonts w:ascii="Times New Roman" w:hAnsi="Times New Roman"/>
                <w:i/>
                <w:noProof/>
                <w:sz w:val="24"/>
                <w:szCs w:val="24"/>
              </w:rPr>
              <w:t xml:space="preserve"> Pengujian</w:t>
            </w:r>
            <w:r w:rsidR="00795BAC" w:rsidRPr="00795BAC">
              <w:rPr>
                <w:rStyle w:val="Hyperlink"/>
                <w:rFonts w:ascii="Times New Roman" w:hAnsi="Times New Roman"/>
                <w:noProof/>
                <w:sz w:val="24"/>
                <w:szCs w:val="24"/>
              </w:rPr>
              <w:t xml:space="preserve"> </w:t>
            </w:r>
            <w:r w:rsidR="00795BAC" w:rsidRPr="00795BAC">
              <w:rPr>
                <w:rStyle w:val="Hyperlink"/>
                <w:rFonts w:ascii="Times New Roman" w:hAnsi="Times New Roman"/>
                <w:i/>
                <w:noProof/>
                <w:sz w:val="24"/>
                <w:szCs w:val="24"/>
              </w:rPr>
              <w:t>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7DCEB3D4" w14:textId="40C0E85C" w:rsidR="00795BAC" w:rsidRPr="00795BAC" w:rsidRDefault="003E6599" w:rsidP="00795BAC">
          <w:pPr>
            <w:pStyle w:val="TOC3"/>
            <w:tabs>
              <w:tab w:val="right" w:leader="dot" w:pos="7927"/>
            </w:tabs>
            <w:spacing w:line="360" w:lineRule="auto"/>
            <w:rPr>
              <w:rFonts w:ascii="Times New Roman" w:hAnsi="Times New Roman"/>
              <w:noProof/>
              <w:sz w:val="24"/>
              <w:szCs w:val="24"/>
            </w:rPr>
          </w:pPr>
          <w:hyperlink w:anchor="_Toc17265247" w:history="1">
            <w:r w:rsidR="00795BAC" w:rsidRPr="00795BAC">
              <w:rPr>
                <w:rStyle w:val="Hyperlink"/>
                <w:rFonts w:ascii="Times New Roman" w:hAnsi="Times New Roman"/>
                <w:noProof/>
                <w:sz w:val="24"/>
                <w:szCs w:val="24"/>
              </w:rPr>
              <w:t>4.3.2. Pengujian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2</w:t>
            </w:r>
            <w:r w:rsidR="00795BAC" w:rsidRPr="00795BAC">
              <w:rPr>
                <w:rFonts w:ascii="Times New Roman" w:hAnsi="Times New Roman"/>
                <w:noProof/>
                <w:webHidden/>
                <w:sz w:val="24"/>
                <w:szCs w:val="24"/>
              </w:rPr>
              <w:fldChar w:fldCharType="end"/>
            </w:r>
          </w:hyperlink>
        </w:p>
        <w:p w14:paraId="7DD5D86E" w14:textId="630465D8"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48" w:history="1">
            <w:r w:rsidR="00795BAC" w:rsidRPr="00795BAC">
              <w:rPr>
                <w:rStyle w:val="Hyperlink"/>
                <w:rFonts w:ascii="Times New Roman" w:hAnsi="Times New Roman"/>
                <w:noProof/>
                <w:sz w:val="24"/>
                <w:szCs w:val="24"/>
              </w:rPr>
              <w:t>BAB 5. PENUTU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0FDCDD17" w14:textId="0111DB57"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55" w:history="1">
            <w:r w:rsidR="00795BAC" w:rsidRPr="00795BAC">
              <w:rPr>
                <w:rStyle w:val="Hyperlink"/>
                <w:rFonts w:ascii="Times New Roman" w:hAnsi="Times New Roman"/>
                <w:noProof/>
                <w:sz w:val="24"/>
                <w:szCs w:val="24"/>
              </w:rPr>
              <w:t>5.1 Kesimpul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271A68D7" w14:textId="35C8CDFD" w:rsidR="00795BAC" w:rsidRPr="00795BAC" w:rsidRDefault="003E6599" w:rsidP="00795BAC">
          <w:pPr>
            <w:pStyle w:val="TOC2"/>
            <w:tabs>
              <w:tab w:val="right" w:leader="dot" w:pos="7927"/>
            </w:tabs>
            <w:spacing w:line="360" w:lineRule="auto"/>
            <w:rPr>
              <w:rFonts w:ascii="Times New Roman" w:hAnsi="Times New Roman"/>
              <w:noProof/>
              <w:sz w:val="24"/>
              <w:szCs w:val="24"/>
            </w:rPr>
          </w:pPr>
          <w:hyperlink w:anchor="_Toc17265256" w:history="1">
            <w:r w:rsidR="00795BAC" w:rsidRPr="00795BAC">
              <w:rPr>
                <w:rStyle w:val="Hyperlink"/>
                <w:rFonts w:ascii="Times New Roman" w:hAnsi="Times New Roman"/>
                <w:noProof/>
                <w:sz w:val="24"/>
                <w:szCs w:val="24"/>
              </w:rPr>
              <w:t>5.2 Sa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7</w:t>
            </w:r>
            <w:r w:rsidR="00795BAC" w:rsidRPr="00795BAC">
              <w:rPr>
                <w:rFonts w:ascii="Times New Roman" w:hAnsi="Times New Roman"/>
                <w:noProof/>
                <w:webHidden/>
                <w:sz w:val="24"/>
                <w:szCs w:val="24"/>
              </w:rPr>
              <w:fldChar w:fldCharType="end"/>
            </w:r>
          </w:hyperlink>
        </w:p>
        <w:p w14:paraId="3B34BD66" w14:textId="19B81B05" w:rsidR="00795BAC" w:rsidRPr="00795BAC" w:rsidRDefault="003E6599" w:rsidP="00795BAC">
          <w:pPr>
            <w:pStyle w:val="TOC1"/>
            <w:tabs>
              <w:tab w:val="right" w:leader="dot" w:pos="7927"/>
            </w:tabs>
            <w:spacing w:line="360" w:lineRule="auto"/>
            <w:rPr>
              <w:rFonts w:ascii="Times New Roman" w:hAnsi="Times New Roman"/>
              <w:noProof/>
              <w:sz w:val="24"/>
              <w:szCs w:val="24"/>
            </w:rPr>
          </w:pPr>
          <w:hyperlink w:anchor="_Toc17265257" w:history="1">
            <w:r w:rsidR="00795BAC" w:rsidRPr="00795BAC">
              <w:rPr>
                <w:rStyle w:val="Hyperlink"/>
                <w:rFonts w:ascii="Times New Roman" w:hAnsi="Times New Roman"/>
                <w:noProof/>
                <w:sz w:val="24"/>
                <w:szCs w:val="24"/>
              </w:rPr>
              <w:t>Daftar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8</w:t>
            </w:r>
            <w:r w:rsidR="00795BAC" w:rsidRPr="00795BAC">
              <w:rPr>
                <w:rFonts w:ascii="Times New Roman" w:hAnsi="Times New Roman"/>
                <w:noProof/>
                <w:webHidden/>
                <w:sz w:val="24"/>
                <w:szCs w:val="24"/>
              </w:rPr>
              <w:fldChar w:fldCharType="end"/>
            </w:r>
          </w:hyperlink>
        </w:p>
        <w:p w14:paraId="7152BBDB" w14:textId="4EC18B77" w:rsidR="00795BAC" w:rsidRPr="00795BAC" w:rsidRDefault="003E6599" w:rsidP="00795BAC">
          <w:pPr>
            <w:pStyle w:val="TOC1"/>
            <w:tabs>
              <w:tab w:val="right" w:leader="dot" w:pos="7927"/>
            </w:tabs>
            <w:spacing w:line="360" w:lineRule="auto"/>
            <w:rPr>
              <w:rFonts w:cstheme="minorBidi"/>
              <w:noProof/>
            </w:rPr>
          </w:pPr>
          <w:hyperlink w:anchor="_Toc17265258" w:history="1">
            <w:r w:rsidR="00795BAC" w:rsidRPr="00795BAC">
              <w:rPr>
                <w:rStyle w:val="Hyperlink"/>
                <w:rFonts w:ascii="Times New Roman" w:hAnsi="Times New Roman"/>
                <w:noProof/>
                <w:sz w:val="24"/>
                <w:szCs w:val="24"/>
              </w:rPr>
              <w:t>LAMPI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0</w:t>
            </w:r>
            <w:r w:rsidR="00795BAC" w:rsidRPr="00795BAC">
              <w:rPr>
                <w:rFonts w:ascii="Times New Roman" w:hAnsi="Times New Roman"/>
                <w:noProof/>
                <w:webHidden/>
                <w:sz w:val="24"/>
                <w:szCs w:val="24"/>
              </w:rPr>
              <w:fldChar w:fldCharType="end"/>
            </w:r>
          </w:hyperlink>
        </w:p>
        <w:p w14:paraId="178B915F" w14:textId="1175FCB2"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750B3D54" w14:textId="77777777" w:rsidR="00795BAC" w:rsidRDefault="00044E3D" w:rsidP="004C1D36">
      <w:pPr>
        <w:pStyle w:val="Heading1"/>
        <w:numPr>
          <w:ilvl w:val="0"/>
          <w:numId w:val="0"/>
        </w:numPr>
        <w:spacing w:line="360" w:lineRule="auto"/>
        <w:ind w:left="360"/>
        <w:rPr>
          <w:noProof/>
        </w:rPr>
      </w:pPr>
      <w:bookmarkStart w:id="20" w:name="_Toc17265201"/>
      <w:r w:rsidRPr="00862229">
        <w:lastRenderedPageBreak/>
        <w:t>DAFTAR GAMBAR</w:t>
      </w:r>
      <w:bookmarkEnd w:id="20"/>
      <w:r w:rsidR="008053DC" w:rsidRPr="00862229">
        <w:fldChar w:fldCharType="begin"/>
      </w:r>
      <w:r w:rsidR="008053DC" w:rsidRPr="00862229">
        <w:instrText xml:space="preserve"> TOC \h \z \c "Gambar" </w:instrText>
      </w:r>
      <w:r w:rsidR="008053DC" w:rsidRPr="00862229">
        <w:fldChar w:fldCharType="separate"/>
      </w:r>
    </w:p>
    <w:p w14:paraId="4B3CC20A" w14:textId="5D620754"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1" w:history="1">
        <w:r w:rsidR="00795BAC" w:rsidRPr="00862D4A">
          <w:rPr>
            <w:rStyle w:val="Hyperlink"/>
            <w:rFonts w:cs="Times New Roman"/>
            <w:noProof/>
          </w:rPr>
          <w:t>Gambar 2.1 Flowchart Proses Algoritma RSA</w:t>
        </w:r>
        <w:r w:rsidR="00795BAC">
          <w:rPr>
            <w:noProof/>
            <w:webHidden/>
          </w:rPr>
          <w:tab/>
        </w:r>
        <w:r w:rsidR="00795BAC">
          <w:rPr>
            <w:noProof/>
            <w:webHidden/>
          </w:rPr>
          <w:fldChar w:fldCharType="begin"/>
        </w:r>
        <w:r w:rsidR="00795BAC">
          <w:rPr>
            <w:noProof/>
            <w:webHidden/>
          </w:rPr>
          <w:instrText xml:space="preserve"> PAGEREF _Toc17265261 \h </w:instrText>
        </w:r>
        <w:r w:rsidR="00795BAC">
          <w:rPr>
            <w:noProof/>
            <w:webHidden/>
          </w:rPr>
        </w:r>
        <w:r w:rsidR="00795BAC">
          <w:rPr>
            <w:noProof/>
            <w:webHidden/>
          </w:rPr>
          <w:fldChar w:fldCharType="separate"/>
        </w:r>
        <w:r w:rsidR="00795BAC">
          <w:rPr>
            <w:noProof/>
            <w:webHidden/>
          </w:rPr>
          <w:t>9</w:t>
        </w:r>
        <w:r w:rsidR="00795BAC">
          <w:rPr>
            <w:noProof/>
            <w:webHidden/>
          </w:rPr>
          <w:fldChar w:fldCharType="end"/>
        </w:r>
      </w:hyperlink>
    </w:p>
    <w:p w14:paraId="74ECE3A7" w14:textId="35701A7E"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2" w:history="1">
        <w:r w:rsidR="00795BAC" w:rsidRPr="00862D4A">
          <w:rPr>
            <w:rStyle w:val="Hyperlink"/>
            <w:rFonts w:cs="Times New Roman"/>
            <w:noProof/>
          </w:rPr>
          <w:t>Gambar 3.1</w:t>
        </w:r>
        <w:r w:rsidR="00795BAC" w:rsidRPr="00862D4A">
          <w:rPr>
            <w:rStyle w:val="Hyperlink"/>
            <w:rFonts w:cs="Times New Roman"/>
            <w:noProof/>
            <w:lang w:val="en-ID"/>
          </w:rPr>
          <w:t xml:space="preserve"> Alur Tahapan Penelitian</w:t>
        </w:r>
        <w:r w:rsidR="00795BAC">
          <w:rPr>
            <w:noProof/>
            <w:webHidden/>
          </w:rPr>
          <w:tab/>
        </w:r>
        <w:r w:rsidR="00795BAC">
          <w:rPr>
            <w:noProof/>
            <w:webHidden/>
          </w:rPr>
          <w:fldChar w:fldCharType="begin"/>
        </w:r>
        <w:r w:rsidR="00795BAC">
          <w:rPr>
            <w:noProof/>
            <w:webHidden/>
          </w:rPr>
          <w:instrText xml:space="preserve"> PAGEREF _Toc17265262 \h </w:instrText>
        </w:r>
        <w:r w:rsidR="00795BAC">
          <w:rPr>
            <w:noProof/>
            <w:webHidden/>
          </w:rPr>
        </w:r>
        <w:r w:rsidR="00795BAC">
          <w:rPr>
            <w:noProof/>
            <w:webHidden/>
          </w:rPr>
          <w:fldChar w:fldCharType="separate"/>
        </w:r>
        <w:r w:rsidR="00795BAC">
          <w:rPr>
            <w:noProof/>
            <w:webHidden/>
          </w:rPr>
          <w:t>12</w:t>
        </w:r>
        <w:r w:rsidR="00795BAC">
          <w:rPr>
            <w:noProof/>
            <w:webHidden/>
          </w:rPr>
          <w:fldChar w:fldCharType="end"/>
        </w:r>
      </w:hyperlink>
    </w:p>
    <w:p w14:paraId="3EE67EB2" w14:textId="266F5DE2"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3" w:history="1">
        <w:r w:rsidR="00795BAC" w:rsidRPr="00862D4A">
          <w:rPr>
            <w:rStyle w:val="Hyperlink"/>
            <w:rFonts w:cs="Times New Roman"/>
            <w:noProof/>
          </w:rPr>
          <w:t>Gambar 3.2. Flowchart Impelentasi RSA</w:t>
        </w:r>
        <w:r w:rsidR="00795BAC">
          <w:rPr>
            <w:noProof/>
            <w:webHidden/>
          </w:rPr>
          <w:tab/>
        </w:r>
        <w:r w:rsidR="00795BAC">
          <w:rPr>
            <w:noProof/>
            <w:webHidden/>
          </w:rPr>
          <w:fldChar w:fldCharType="begin"/>
        </w:r>
        <w:r w:rsidR="00795BAC">
          <w:rPr>
            <w:noProof/>
            <w:webHidden/>
          </w:rPr>
          <w:instrText xml:space="preserve"> PAGEREF _Toc17265263 \h </w:instrText>
        </w:r>
        <w:r w:rsidR="00795BAC">
          <w:rPr>
            <w:noProof/>
            <w:webHidden/>
          </w:rPr>
        </w:r>
        <w:r w:rsidR="00795BAC">
          <w:rPr>
            <w:noProof/>
            <w:webHidden/>
          </w:rPr>
          <w:fldChar w:fldCharType="separate"/>
        </w:r>
        <w:r w:rsidR="00795BAC">
          <w:rPr>
            <w:noProof/>
            <w:webHidden/>
          </w:rPr>
          <w:t>14</w:t>
        </w:r>
        <w:r w:rsidR="00795BAC">
          <w:rPr>
            <w:noProof/>
            <w:webHidden/>
          </w:rPr>
          <w:fldChar w:fldCharType="end"/>
        </w:r>
      </w:hyperlink>
    </w:p>
    <w:p w14:paraId="2B97446A" w14:textId="3CDAC60B"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4" w:history="1">
        <w:r w:rsidR="00795BAC" w:rsidRPr="00862D4A">
          <w:rPr>
            <w:rStyle w:val="Hyperlink"/>
            <w:rFonts w:cs="Times New Roman"/>
            <w:noProof/>
          </w:rPr>
          <w:t>Gambar 3.3. cara kerja MITM</w:t>
        </w:r>
        <w:r w:rsidR="00795BAC">
          <w:rPr>
            <w:noProof/>
            <w:webHidden/>
          </w:rPr>
          <w:tab/>
        </w:r>
        <w:r w:rsidR="00795BAC">
          <w:rPr>
            <w:noProof/>
            <w:webHidden/>
          </w:rPr>
          <w:fldChar w:fldCharType="begin"/>
        </w:r>
        <w:r w:rsidR="00795BAC">
          <w:rPr>
            <w:noProof/>
            <w:webHidden/>
          </w:rPr>
          <w:instrText xml:space="preserve"> PAGEREF _Toc17265264 \h </w:instrText>
        </w:r>
        <w:r w:rsidR="00795BAC">
          <w:rPr>
            <w:noProof/>
            <w:webHidden/>
          </w:rPr>
        </w:r>
        <w:r w:rsidR="00795BAC">
          <w:rPr>
            <w:noProof/>
            <w:webHidden/>
          </w:rPr>
          <w:fldChar w:fldCharType="separate"/>
        </w:r>
        <w:r w:rsidR="00795BAC">
          <w:rPr>
            <w:noProof/>
            <w:webHidden/>
          </w:rPr>
          <w:t>16</w:t>
        </w:r>
        <w:r w:rsidR="00795BAC">
          <w:rPr>
            <w:noProof/>
            <w:webHidden/>
          </w:rPr>
          <w:fldChar w:fldCharType="end"/>
        </w:r>
      </w:hyperlink>
    </w:p>
    <w:p w14:paraId="65285080" w14:textId="286A6CFC"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5" w:history="1">
        <w:r w:rsidR="00795BAC" w:rsidRPr="00862D4A">
          <w:rPr>
            <w:rStyle w:val="Hyperlink"/>
            <w:rFonts w:cs="Times New Roman"/>
            <w:noProof/>
          </w:rPr>
          <w:t>Gambar 4.1. flowchart implementasi public key dan secret key</w:t>
        </w:r>
        <w:r w:rsidR="00795BAC">
          <w:rPr>
            <w:noProof/>
            <w:webHidden/>
          </w:rPr>
          <w:tab/>
        </w:r>
        <w:r w:rsidR="00795BAC">
          <w:rPr>
            <w:noProof/>
            <w:webHidden/>
          </w:rPr>
          <w:fldChar w:fldCharType="begin"/>
        </w:r>
        <w:r w:rsidR="00795BAC">
          <w:rPr>
            <w:noProof/>
            <w:webHidden/>
          </w:rPr>
          <w:instrText xml:space="preserve"> PAGEREF _Toc17265265 \h </w:instrText>
        </w:r>
        <w:r w:rsidR="00795BAC">
          <w:rPr>
            <w:noProof/>
            <w:webHidden/>
          </w:rPr>
        </w:r>
        <w:r w:rsidR="00795BAC">
          <w:rPr>
            <w:noProof/>
            <w:webHidden/>
          </w:rPr>
          <w:fldChar w:fldCharType="separate"/>
        </w:r>
        <w:r w:rsidR="00795BAC">
          <w:rPr>
            <w:noProof/>
            <w:webHidden/>
          </w:rPr>
          <w:t>17</w:t>
        </w:r>
        <w:r w:rsidR="00795BAC">
          <w:rPr>
            <w:noProof/>
            <w:webHidden/>
          </w:rPr>
          <w:fldChar w:fldCharType="end"/>
        </w:r>
      </w:hyperlink>
    </w:p>
    <w:p w14:paraId="56A52EF7" w14:textId="69416034"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6" w:history="1">
        <w:r w:rsidR="00795BAC" w:rsidRPr="00862D4A">
          <w:rPr>
            <w:rStyle w:val="Hyperlink"/>
            <w:rFonts w:cs="Times New Roman"/>
            <w:noProof/>
          </w:rPr>
          <w:t>Gambar 4.2. flowchart implementasi proses login TOTP</w:t>
        </w:r>
        <w:r w:rsidR="00795BAC">
          <w:rPr>
            <w:noProof/>
            <w:webHidden/>
          </w:rPr>
          <w:tab/>
        </w:r>
        <w:r w:rsidR="00795BAC">
          <w:rPr>
            <w:noProof/>
            <w:webHidden/>
          </w:rPr>
          <w:fldChar w:fldCharType="begin"/>
        </w:r>
        <w:r w:rsidR="00795BAC">
          <w:rPr>
            <w:noProof/>
            <w:webHidden/>
          </w:rPr>
          <w:instrText xml:space="preserve"> PAGEREF _Toc17265266 \h </w:instrText>
        </w:r>
        <w:r w:rsidR="00795BAC">
          <w:rPr>
            <w:noProof/>
            <w:webHidden/>
          </w:rPr>
        </w:r>
        <w:r w:rsidR="00795BAC">
          <w:rPr>
            <w:noProof/>
            <w:webHidden/>
          </w:rPr>
          <w:fldChar w:fldCharType="separate"/>
        </w:r>
        <w:r w:rsidR="00795BAC">
          <w:rPr>
            <w:noProof/>
            <w:webHidden/>
          </w:rPr>
          <w:t>18</w:t>
        </w:r>
        <w:r w:rsidR="00795BAC">
          <w:rPr>
            <w:noProof/>
            <w:webHidden/>
          </w:rPr>
          <w:fldChar w:fldCharType="end"/>
        </w:r>
      </w:hyperlink>
    </w:p>
    <w:p w14:paraId="1A07AC39" w14:textId="0D19F9CE"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7" w:history="1">
        <w:r w:rsidR="00795BAC" w:rsidRPr="00862D4A">
          <w:rPr>
            <w:rStyle w:val="Hyperlink"/>
            <w:rFonts w:cs="Times New Roman"/>
            <w:noProof/>
          </w:rPr>
          <w:t>Gambar 4.3. penentuan target sistem</w:t>
        </w:r>
        <w:r w:rsidR="00795BAC">
          <w:rPr>
            <w:noProof/>
            <w:webHidden/>
          </w:rPr>
          <w:tab/>
        </w:r>
        <w:r w:rsidR="00795BAC">
          <w:rPr>
            <w:noProof/>
            <w:webHidden/>
          </w:rPr>
          <w:fldChar w:fldCharType="begin"/>
        </w:r>
        <w:r w:rsidR="00795BAC">
          <w:rPr>
            <w:noProof/>
            <w:webHidden/>
          </w:rPr>
          <w:instrText xml:space="preserve"> PAGEREF _Toc17265267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3366CF2A" w14:textId="7386638E"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8" w:history="1">
        <w:r w:rsidR="00795BAC" w:rsidRPr="00862D4A">
          <w:rPr>
            <w:rStyle w:val="Hyperlink"/>
            <w:rFonts w:cs="Times New Roman"/>
            <w:noProof/>
          </w:rPr>
          <w:t>Gambar 4.4. variabel header</w:t>
        </w:r>
        <w:r w:rsidR="00795BAC">
          <w:rPr>
            <w:noProof/>
            <w:webHidden/>
          </w:rPr>
          <w:tab/>
        </w:r>
        <w:r w:rsidR="00795BAC">
          <w:rPr>
            <w:noProof/>
            <w:webHidden/>
          </w:rPr>
          <w:fldChar w:fldCharType="begin"/>
        </w:r>
        <w:r w:rsidR="00795BAC">
          <w:rPr>
            <w:noProof/>
            <w:webHidden/>
          </w:rPr>
          <w:instrText xml:space="preserve"> PAGEREF _Toc17265268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0A264A8A" w14:textId="7DC23C01"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9" w:history="1">
        <w:r w:rsidR="00795BAC" w:rsidRPr="00862D4A">
          <w:rPr>
            <w:rStyle w:val="Hyperlink"/>
            <w:rFonts w:cs="Times New Roman"/>
            <w:noProof/>
          </w:rPr>
          <w:t>Gambar 4.5. variabel payload brute force</w:t>
        </w:r>
        <w:r w:rsidR="00795BAC">
          <w:rPr>
            <w:noProof/>
            <w:webHidden/>
          </w:rPr>
          <w:tab/>
        </w:r>
        <w:r w:rsidR="00795BAC">
          <w:rPr>
            <w:noProof/>
            <w:webHidden/>
          </w:rPr>
          <w:fldChar w:fldCharType="begin"/>
        </w:r>
        <w:r w:rsidR="00795BAC">
          <w:rPr>
            <w:noProof/>
            <w:webHidden/>
          </w:rPr>
          <w:instrText xml:space="preserve"> PAGEREF _Toc17265269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7A064029" w14:textId="09F0942D"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0" w:history="1">
        <w:r w:rsidR="00795BAC" w:rsidRPr="00862D4A">
          <w:rPr>
            <w:rStyle w:val="Hyperlink"/>
            <w:rFonts w:cs="Times New Roman"/>
            <w:noProof/>
          </w:rPr>
          <w:t>Gambar 4.6. hasil brute force</w:t>
        </w:r>
        <w:r w:rsidR="00795BAC">
          <w:rPr>
            <w:noProof/>
            <w:webHidden/>
          </w:rPr>
          <w:tab/>
        </w:r>
        <w:r w:rsidR="00795BAC">
          <w:rPr>
            <w:noProof/>
            <w:webHidden/>
          </w:rPr>
          <w:fldChar w:fldCharType="begin"/>
        </w:r>
        <w:r w:rsidR="00795BAC">
          <w:rPr>
            <w:noProof/>
            <w:webHidden/>
          </w:rPr>
          <w:instrText xml:space="preserve"> PAGEREF _Toc17265270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5CD84F4B" w14:textId="664ECF6A"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1" w:history="1">
        <w:r w:rsidR="00795BAC" w:rsidRPr="00862D4A">
          <w:rPr>
            <w:rStyle w:val="Hyperlink"/>
            <w:rFonts w:cs="Times New Roman"/>
            <w:noProof/>
          </w:rPr>
          <w:t>Gambar 4.7. respons code OTP benar</w:t>
        </w:r>
        <w:r w:rsidR="00795BAC">
          <w:rPr>
            <w:noProof/>
            <w:webHidden/>
          </w:rPr>
          <w:tab/>
        </w:r>
        <w:r w:rsidR="00795BAC">
          <w:rPr>
            <w:noProof/>
            <w:webHidden/>
          </w:rPr>
          <w:fldChar w:fldCharType="begin"/>
        </w:r>
        <w:r w:rsidR="00795BAC">
          <w:rPr>
            <w:noProof/>
            <w:webHidden/>
          </w:rPr>
          <w:instrText xml:space="preserve"> PAGEREF _Toc17265271 \h </w:instrText>
        </w:r>
        <w:r w:rsidR="00795BAC">
          <w:rPr>
            <w:noProof/>
            <w:webHidden/>
          </w:rPr>
        </w:r>
        <w:r w:rsidR="00795BAC">
          <w:rPr>
            <w:noProof/>
            <w:webHidden/>
          </w:rPr>
          <w:fldChar w:fldCharType="separate"/>
        </w:r>
        <w:r w:rsidR="00795BAC">
          <w:rPr>
            <w:noProof/>
            <w:webHidden/>
          </w:rPr>
          <w:t>22</w:t>
        </w:r>
        <w:r w:rsidR="00795BAC">
          <w:rPr>
            <w:noProof/>
            <w:webHidden/>
          </w:rPr>
          <w:fldChar w:fldCharType="end"/>
        </w:r>
      </w:hyperlink>
    </w:p>
    <w:p w14:paraId="7166C763" w14:textId="1D4520D9"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2" w:history="1">
        <w:r w:rsidR="00795BAC" w:rsidRPr="00862D4A">
          <w:rPr>
            <w:rStyle w:val="Hyperlink"/>
            <w:rFonts w:cs="Times New Roman"/>
            <w:noProof/>
          </w:rPr>
          <w:t>Gambar 4.8. proses scan ip target</w:t>
        </w:r>
        <w:r w:rsidR="00795BAC">
          <w:rPr>
            <w:noProof/>
            <w:webHidden/>
          </w:rPr>
          <w:tab/>
        </w:r>
        <w:r w:rsidR="00795BAC">
          <w:rPr>
            <w:noProof/>
            <w:webHidden/>
          </w:rPr>
          <w:fldChar w:fldCharType="begin"/>
        </w:r>
        <w:r w:rsidR="00795BAC">
          <w:rPr>
            <w:noProof/>
            <w:webHidden/>
          </w:rPr>
          <w:instrText xml:space="preserve"> PAGEREF _Toc17265272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0EFC0453" w14:textId="765AB9BA"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3" w:history="1">
        <w:r w:rsidR="00795BAC" w:rsidRPr="00862D4A">
          <w:rPr>
            <w:rStyle w:val="Hyperlink"/>
            <w:rFonts w:cs="Times New Roman"/>
            <w:noProof/>
          </w:rPr>
          <w:t>Gambar 4.9. arp poisoning ip</w:t>
        </w:r>
        <w:r w:rsidR="00795BAC">
          <w:rPr>
            <w:noProof/>
            <w:webHidden/>
          </w:rPr>
          <w:tab/>
        </w:r>
        <w:r w:rsidR="00795BAC">
          <w:rPr>
            <w:noProof/>
            <w:webHidden/>
          </w:rPr>
          <w:fldChar w:fldCharType="begin"/>
        </w:r>
        <w:r w:rsidR="00795BAC">
          <w:rPr>
            <w:noProof/>
            <w:webHidden/>
          </w:rPr>
          <w:instrText xml:space="preserve"> PAGEREF _Toc17265273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753E923B" w14:textId="78C5ADD6"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4" w:history="1">
        <w:r w:rsidR="00795BAC" w:rsidRPr="00862D4A">
          <w:rPr>
            <w:rStyle w:val="Hyperlink"/>
            <w:rFonts w:cs="Times New Roman"/>
            <w:noProof/>
          </w:rPr>
          <w:t>Gambar 4.10. pembelokan data komunikasi dengan router</w:t>
        </w:r>
        <w:r w:rsidR="00795BAC">
          <w:rPr>
            <w:noProof/>
            <w:webHidden/>
          </w:rPr>
          <w:tab/>
        </w:r>
        <w:r w:rsidR="00795BAC">
          <w:rPr>
            <w:noProof/>
            <w:webHidden/>
          </w:rPr>
          <w:fldChar w:fldCharType="begin"/>
        </w:r>
        <w:r w:rsidR="00795BAC">
          <w:rPr>
            <w:noProof/>
            <w:webHidden/>
          </w:rPr>
          <w:instrText xml:space="preserve"> PAGEREF _Toc17265274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7C7CD678" w14:textId="726436A7"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5" w:history="1">
        <w:r w:rsidR="00795BAC" w:rsidRPr="00862D4A">
          <w:rPr>
            <w:rStyle w:val="Hyperlink"/>
            <w:rFonts w:cs="Times New Roman"/>
            <w:noProof/>
          </w:rPr>
          <w:t>Gambar 4.11. dekripsi ssl</w:t>
        </w:r>
        <w:r w:rsidR="00795BAC">
          <w:rPr>
            <w:noProof/>
            <w:webHidden/>
          </w:rPr>
          <w:tab/>
        </w:r>
        <w:r w:rsidR="00795BAC">
          <w:rPr>
            <w:noProof/>
            <w:webHidden/>
          </w:rPr>
          <w:fldChar w:fldCharType="begin"/>
        </w:r>
        <w:r w:rsidR="00795BAC">
          <w:rPr>
            <w:noProof/>
            <w:webHidden/>
          </w:rPr>
          <w:instrText xml:space="preserve"> PAGEREF _Toc17265275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5C3CAF4E" w14:textId="5F669392" w:rsidR="00795BAC" w:rsidRDefault="003E6599"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6" w:history="1">
        <w:r w:rsidR="00795BAC" w:rsidRPr="00862D4A">
          <w:rPr>
            <w:rStyle w:val="Hyperlink"/>
            <w:rFonts w:cs="Times New Roman"/>
            <w:noProof/>
          </w:rPr>
          <w:t>Gambar 4.12. hasil pembacaan packet data</w:t>
        </w:r>
        <w:r w:rsidR="00795BAC">
          <w:rPr>
            <w:noProof/>
            <w:webHidden/>
          </w:rPr>
          <w:tab/>
        </w:r>
        <w:r w:rsidR="00795BAC">
          <w:rPr>
            <w:noProof/>
            <w:webHidden/>
          </w:rPr>
          <w:fldChar w:fldCharType="begin"/>
        </w:r>
        <w:r w:rsidR="00795BAC">
          <w:rPr>
            <w:noProof/>
            <w:webHidden/>
          </w:rPr>
          <w:instrText xml:space="preserve"> PAGEREF _Toc17265276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21" w:name="_Toc17265202"/>
      <w:r w:rsidRPr="00862229">
        <w:lastRenderedPageBreak/>
        <w:t>DAFTAR TABEL</w:t>
      </w:r>
      <w:bookmarkEnd w:id="21"/>
    </w:p>
    <w:p w14:paraId="77977C79" w14:textId="0FA81567" w:rsidR="000B3B58" w:rsidRPr="00862229" w:rsidRDefault="000B3B58" w:rsidP="00DD3F61">
      <w:pPr>
        <w:rPr>
          <w:rFonts w:cs="Times New Roman"/>
        </w:rPr>
        <w:sectPr w:rsidR="000B3B58" w:rsidRPr="00862229"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22" w:name="_Toc17265203"/>
      <w:r w:rsidRPr="00862229">
        <w:t>PENDAHULUAN</w:t>
      </w:r>
      <w:bookmarkEnd w:id="2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23" w:name="_Toc17265204"/>
      <w:r w:rsidRPr="00862229">
        <w:rPr>
          <w:rFonts w:cs="Times New Roman"/>
          <w:lang w:eastAsia="id-ID"/>
        </w:rPr>
        <w:t>Latar belakang</w:t>
      </w:r>
      <w:bookmarkEnd w:id="2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6"/>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24" w:name="_Toc17265205"/>
      <w:r w:rsidRPr="00862229">
        <w:rPr>
          <w:rFonts w:cs="Times New Roman"/>
          <w:lang w:eastAsia="id-ID"/>
        </w:rPr>
        <w:t>Rumusan masalah</w:t>
      </w:r>
      <w:bookmarkEnd w:id="24"/>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25"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24E007B5" w14:textId="0078AB53" w:rsidR="00270C8F" w:rsidRPr="00862229" w:rsidRDefault="00270C8F" w:rsidP="00A34920">
      <w:pPr>
        <w:numPr>
          <w:ilvl w:val="0"/>
          <w:numId w:val="4"/>
        </w:numPr>
        <w:spacing w:line="360" w:lineRule="auto"/>
        <w:ind w:left="284"/>
        <w:contextualSpacing/>
        <w:jc w:val="both"/>
        <w:rPr>
          <w:rFonts w:eastAsia="Calibri" w:cs="Times New Roman"/>
          <w:szCs w:val="24"/>
        </w:rPr>
      </w:pPr>
      <w:proofErr w:type="spellStart"/>
      <w:r w:rsidRPr="00862229">
        <w:rPr>
          <w:rFonts w:cs="Times New Roman"/>
          <w:lang w:val="en-ID"/>
        </w:rPr>
        <w:t>Mengapa</w:t>
      </w:r>
      <w:proofErr w:type="spellEnd"/>
      <w:r w:rsidRPr="00862229">
        <w:rPr>
          <w:rFonts w:cs="Times New Roman"/>
          <w:lang w:val="en-ID"/>
        </w:rPr>
        <w:t xml:space="preserve"> </w:t>
      </w:r>
      <w:proofErr w:type="spellStart"/>
      <w:r w:rsidRPr="00862229">
        <w:rPr>
          <w:rFonts w:cs="Times New Roman"/>
          <w:lang w:val="en-ID"/>
        </w:rPr>
        <w:t>perlu</w:t>
      </w:r>
      <w:proofErr w:type="spellEnd"/>
      <w:r w:rsidRPr="00862229">
        <w:rPr>
          <w:rFonts w:cs="Times New Roman"/>
          <w:lang w:val="en-ID"/>
        </w:rPr>
        <w:t xml:space="preserve"> </w:t>
      </w:r>
      <w:proofErr w:type="spellStart"/>
      <w:r w:rsidRPr="00862229">
        <w:rPr>
          <w:rFonts w:cs="Times New Roman"/>
          <w:lang w:val="en-ID"/>
        </w:rPr>
        <w:t>meningkatkan</w:t>
      </w:r>
      <w:proofErr w:type="spellEnd"/>
      <w:r w:rsidRPr="00862229">
        <w:rPr>
          <w:rFonts w:cs="Times New Roman"/>
          <w:lang w:val="en-ID"/>
        </w:rPr>
        <w:t xml:space="preserve"> </w:t>
      </w:r>
      <w:proofErr w:type="spellStart"/>
      <w:r w:rsidRPr="00862229">
        <w:rPr>
          <w:rFonts w:cs="Times New Roman"/>
          <w:lang w:val="en-ID"/>
        </w:rPr>
        <w:t>keamanan</w:t>
      </w:r>
      <w:proofErr w:type="spellEnd"/>
      <w:r w:rsidRPr="00862229">
        <w:rPr>
          <w:rFonts w:cs="Times New Roman"/>
          <w:lang w:val="en-ID"/>
        </w:rPr>
        <w:t xml:space="preserve">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val="en-ID"/>
        </w:rPr>
        <w:t xml:space="preserve"> </w:t>
      </w:r>
      <w:proofErr w:type="spellStart"/>
      <w:r w:rsidRPr="00862229">
        <w:rPr>
          <w:rFonts w:cs="Times New Roman"/>
          <w:lang w:val="en-ID"/>
        </w:rPr>
        <w:t>menggunakan</w:t>
      </w:r>
      <w:proofErr w:type="spellEnd"/>
      <w:r w:rsidRPr="00862229">
        <w:rPr>
          <w:rFonts w:cs="Times New Roman"/>
          <w:lang w:val="en-ID"/>
        </w:rPr>
        <w:t xml:space="preserve"> </w:t>
      </w:r>
      <w:proofErr w:type="spellStart"/>
      <w:r w:rsidRPr="00862229">
        <w:rPr>
          <w:rFonts w:cs="Times New Roman"/>
          <w:lang w:val="en-ID"/>
        </w:rPr>
        <w:t>algoritma</w:t>
      </w:r>
      <w:proofErr w:type="spellEnd"/>
      <w:r w:rsidRPr="00862229">
        <w:rPr>
          <w:rFonts w:cs="Times New Roman"/>
          <w:lang w:val="en-ID"/>
        </w:rPr>
        <w:t xml:space="preserve"> RSA ? </w:t>
      </w:r>
    </w:p>
    <w:p w14:paraId="419464D3"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mbangkitan kode OTP di sistem SI-ABKA?</w:t>
      </w:r>
      <w:r w:rsidRPr="00862229">
        <w:rPr>
          <w:rFonts w:cs="Times New Roman"/>
        </w:rPr>
        <w:t xml:space="preserve"> </w:t>
      </w:r>
    </w:p>
    <w:p w14:paraId="74ECC3B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ngamanan kode OTP dengan menggunakan algoritma RSA?</w:t>
      </w:r>
    </w:p>
    <w:p w14:paraId="188DBCAC" w14:textId="7C2AB5F1"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 xml:space="preserve">Berapa tingkat keamanan sistem dengan </w:t>
      </w:r>
      <w:r w:rsidRPr="003520C4">
        <w:rPr>
          <w:rFonts w:cs="Times New Roman"/>
          <w:i/>
          <w:lang w:eastAsia="id-ID"/>
        </w:rPr>
        <w:t xml:space="preserve">Two </w:t>
      </w:r>
      <w:proofErr w:type="spellStart"/>
      <w:r w:rsidRPr="003520C4">
        <w:rPr>
          <w:rFonts w:cs="Times New Roman"/>
          <w:i/>
          <w:lang w:eastAsia="id-ID"/>
        </w:rPr>
        <w:t>factor</w:t>
      </w:r>
      <w:proofErr w:type="spellEnd"/>
      <w:r w:rsidRPr="003520C4">
        <w:rPr>
          <w:rFonts w:cs="Times New Roman"/>
          <w:i/>
          <w:lang w:eastAsia="id-ID"/>
        </w:rPr>
        <w:t xml:space="preserve"> </w:t>
      </w:r>
      <w:proofErr w:type="spellStart"/>
      <w:r w:rsidRPr="003520C4">
        <w:rPr>
          <w:rFonts w:cs="Times New Roman"/>
          <w:i/>
          <w:lang w:eastAsia="id-ID"/>
        </w:rPr>
        <w:t>authentication</w:t>
      </w:r>
      <w:proofErr w:type="spellEnd"/>
      <w:r w:rsidRPr="00862229">
        <w:rPr>
          <w:rFonts w:cs="Times New Roman"/>
          <w:lang w:val="en-ID"/>
        </w:rPr>
        <w:t xml:space="preserve"> </w:t>
      </w:r>
      <w:r>
        <w:rPr>
          <w:rFonts w:cs="Times New Roman"/>
        </w:rPr>
        <w:t>dan algoritma</w:t>
      </w:r>
      <w:r w:rsidRPr="00862229">
        <w:rPr>
          <w:rFonts w:cs="Times New Roman"/>
          <w:lang w:val="en-ID"/>
        </w:rPr>
        <w:t xml:space="preserve"> RSA</w:t>
      </w:r>
      <w:r w:rsidR="00270C8F" w:rsidRPr="00862229">
        <w:rPr>
          <w:rFonts w:eastAsia="Calibri" w:cs="Times New Roman"/>
          <w:szCs w:val="24"/>
        </w:rPr>
        <w:t xml:space="preserve"> pada </w:t>
      </w:r>
      <w:proofErr w:type="spellStart"/>
      <w:r w:rsidR="00270C8F" w:rsidRPr="00862229">
        <w:rPr>
          <w:rFonts w:eastAsia="Calibri" w:cs="Times New Roman"/>
          <w:szCs w:val="24"/>
        </w:rPr>
        <w:t>otentikasi</w:t>
      </w:r>
      <w:proofErr w:type="spellEnd"/>
      <w:r w:rsidR="00270C8F" w:rsidRPr="00862229">
        <w:rPr>
          <w:rFonts w:eastAsia="Calibri" w:cs="Times New Roman"/>
          <w:szCs w:val="24"/>
        </w:rPr>
        <w:t xml:space="preserve"> SI-ABKA?</w:t>
      </w:r>
    </w:p>
    <w:p w14:paraId="108BE236" w14:textId="77777777" w:rsidR="00270C8F" w:rsidRPr="00862229" w:rsidRDefault="00270C8F" w:rsidP="005E50E3">
      <w:pPr>
        <w:pStyle w:val="Heading2"/>
        <w:ind w:left="426"/>
        <w:rPr>
          <w:rFonts w:cs="Times New Roman"/>
          <w:lang w:eastAsia="id-ID"/>
        </w:rPr>
      </w:pPr>
      <w:bookmarkStart w:id="26" w:name="_Toc17265206"/>
      <w:bookmarkEnd w:id="25"/>
      <w:r w:rsidRPr="00862229">
        <w:rPr>
          <w:rFonts w:cs="Times New Roman"/>
          <w:lang w:eastAsia="id-ID"/>
        </w:rPr>
        <w:t>Batasan masalah</w:t>
      </w:r>
      <w:bookmarkEnd w:id="26"/>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proofErr w:type="spellStart"/>
      <w:r w:rsidRPr="00862229">
        <w:rPr>
          <w:rFonts w:eastAsia="Calibri" w:cs="Times New Roman"/>
          <w:szCs w:val="24"/>
        </w:rPr>
        <w:t>otp</w:t>
      </w:r>
      <w:proofErr w:type="spellEnd"/>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587947B"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lastRenderedPageBreak/>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p>
    <w:p w14:paraId="45E04CE0" w14:textId="262057C8"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p>
    <w:p w14:paraId="48F1F53B" w14:textId="77777777" w:rsidR="00270C8F" w:rsidRPr="00862229" w:rsidRDefault="00270C8F" w:rsidP="005E50E3">
      <w:pPr>
        <w:pStyle w:val="Heading2"/>
        <w:ind w:left="426"/>
        <w:rPr>
          <w:rFonts w:cs="Times New Roman"/>
        </w:rPr>
      </w:pPr>
      <w:bookmarkStart w:id="27" w:name="_Toc17265207"/>
      <w:r w:rsidRPr="00862229">
        <w:rPr>
          <w:rFonts w:cs="Times New Roman"/>
        </w:rPr>
        <w:t>Tujuan penelitian</w:t>
      </w:r>
      <w:bookmarkEnd w:id="27"/>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2171478D" w14:textId="573B52F6" w:rsidR="00133A4E"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11D2B761" w14:textId="77777777" w:rsidR="00DA1591" w:rsidRPr="00862229" w:rsidRDefault="00DA1591" w:rsidP="00B2242E">
      <w:pPr>
        <w:spacing w:line="360" w:lineRule="auto"/>
        <w:rPr>
          <w:rFonts w:cs="Times New Roman"/>
        </w:rPr>
        <w:sectPr w:rsidR="00DA1591" w:rsidRPr="00862229"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28" w:name="_Toc17265208"/>
      <w:r w:rsidRPr="00862229">
        <w:lastRenderedPageBreak/>
        <w:t>TINJAUAN PUSTAKA</w:t>
      </w:r>
      <w:bookmarkEnd w:id="28"/>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9" w:name="_Toc6988660"/>
      <w:bookmarkStart w:id="30" w:name="_Toc6988735"/>
      <w:bookmarkStart w:id="31" w:name="_Toc6988810"/>
      <w:bookmarkStart w:id="32" w:name="_Toc6988887"/>
      <w:bookmarkStart w:id="33" w:name="_Toc6988967"/>
      <w:bookmarkStart w:id="34" w:name="_Toc7102437"/>
      <w:bookmarkStart w:id="35" w:name="_Toc7102521"/>
      <w:bookmarkStart w:id="36" w:name="_Toc7102608"/>
      <w:bookmarkStart w:id="37" w:name="_Toc7509521"/>
      <w:bookmarkStart w:id="38" w:name="_Toc7509601"/>
      <w:bookmarkStart w:id="39" w:name="_Toc7679314"/>
      <w:bookmarkStart w:id="40" w:name="_Toc8158023"/>
      <w:bookmarkStart w:id="41" w:name="_Toc8158560"/>
      <w:bookmarkStart w:id="42" w:name="_Toc8292109"/>
      <w:bookmarkStart w:id="43" w:name="_Toc9110897"/>
      <w:bookmarkStart w:id="44" w:name="_Toc9111590"/>
      <w:bookmarkStart w:id="45" w:name="_Toc10991478"/>
      <w:bookmarkStart w:id="46" w:name="_Toc11936117"/>
      <w:bookmarkStart w:id="47" w:name="_Toc11936183"/>
      <w:bookmarkStart w:id="48" w:name="_Toc1726520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9" w:name="_Toc6988661"/>
      <w:bookmarkStart w:id="50" w:name="_Toc6988736"/>
      <w:bookmarkStart w:id="51" w:name="_Toc6988811"/>
      <w:bookmarkStart w:id="52" w:name="_Toc6988888"/>
      <w:bookmarkStart w:id="53" w:name="_Toc6988968"/>
      <w:bookmarkStart w:id="54" w:name="_Toc7102438"/>
      <w:bookmarkStart w:id="55" w:name="_Toc7102522"/>
      <w:bookmarkStart w:id="56" w:name="_Toc7102609"/>
      <w:bookmarkStart w:id="57" w:name="_Toc7509522"/>
      <w:bookmarkStart w:id="58" w:name="_Toc7509602"/>
      <w:bookmarkStart w:id="59" w:name="_Toc7679315"/>
      <w:bookmarkStart w:id="60" w:name="_Toc8158024"/>
      <w:bookmarkStart w:id="61" w:name="_Toc8158561"/>
      <w:bookmarkStart w:id="62" w:name="_Toc8292110"/>
      <w:bookmarkStart w:id="63" w:name="_Toc9110898"/>
      <w:bookmarkStart w:id="64" w:name="_Toc9111591"/>
      <w:bookmarkStart w:id="65" w:name="_Toc10991479"/>
      <w:bookmarkStart w:id="66" w:name="_Toc11936118"/>
      <w:bookmarkStart w:id="67" w:name="_Toc11936184"/>
      <w:bookmarkStart w:id="68" w:name="_Toc1726521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785D827" w14:textId="77777777" w:rsidR="00A963B8" w:rsidRPr="00862229" w:rsidRDefault="00A963B8" w:rsidP="0001054B">
      <w:pPr>
        <w:pStyle w:val="Heading2"/>
        <w:ind w:left="426"/>
        <w:rPr>
          <w:rFonts w:cs="Times New Roman"/>
        </w:rPr>
      </w:pPr>
      <w:bookmarkStart w:id="69" w:name="_Toc1726521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9"/>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70" w:name="_Toc17265212"/>
      <w:proofErr w:type="spellStart"/>
      <w:r w:rsidRPr="00862229">
        <w:rPr>
          <w:rFonts w:cs="Times New Roman"/>
        </w:rPr>
        <w:t>Otentikasi</w:t>
      </w:r>
      <w:bookmarkEnd w:id="70"/>
      <w:proofErr w:type="spellEnd"/>
      <w:r w:rsidRPr="00862229">
        <w:rPr>
          <w:rFonts w:cs="Times New Roman"/>
        </w:rPr>
        <w:t xml:space="preserve"> </w:t>
      </w:r>
    </w:p>
    <w:p w14:paraId="1F26E41D" w14:textId="45E4913F"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yang</w:t>
      </w:r>
      <w:proofErr w:type="spellEnd"/>
      <w:r w:rsidR="00A963B8" w:rsidRPr="00862229">
        <w:rPr>
          <w:rFonts w:eastAsia="Times New Roman" w:cs="Times New Roman"/>
          <w:szCs w:val="24"/>
          <w:lang w:eastAsia="id-ID"/>
        </w:rPr>
        <w:t xml:space="preserve">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71" w:name="_Toc17265213"/>
      <w:r w:rsidRPr="00862229">
        <w:rPr>
          <w:rFonts w:cs="Times New Roman"/>
        </w:rPr>
        <w:lastRenderedPageBreak/>
        <w:t>SI-Abka</w:t>
      </w:r>
      <w:bookmarkEnd w:id="71"/>
    </w:p>
    <w:p w14:paraId="444A7211" w14:textId="77777777" w:rsidR="00A963B8" w:rsidRPr="00862229" w:rsidRDefault="00D550D7" w:rsidP="00B2242E">
      <w:pPr>
        <w:spacing w:line="360" w:lineRule="auto"/>
        <w:ind w:firstLine="720"/>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72" w:name="_Toc1726521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72"/>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liyana,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73" w:name="_Toc17265215"/>
      <w:proofErr w:type="spellStart"/>
      <w:r w:rsidRPr="00862229">
        <w:rPr>
          <w:rFonts w:cs="Times New Roman"/>
        </w:rPr>
        <w:t>Time-Based</w:t>
      </w:r>
      <w:proofErr w:type="spellEnd"/>
      <w:r w:rsidRPr="00862229">
        <w:rPr>
          <w:rFonts w:cs="Times New Roman"/>
        </w:rPr>
        <w:t xml:space="preserve"> OTP</w:t>
      </w:r>
      <w:bookmarkEnd w:id="73"/>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M’Raihi, Machani, Pei, &amp; Rydell,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74" w:name="_Toc17265216"/>
      <w:r w:rsidRPr="00862229">
        <w:rPr>
          <w:rFonts w:cs="Times New Roman"/>
        </w:rPr>
        <w:t>Algoritma RSA</w:t>
      </w:r>
      <w:bookmarkEnd w:id="74"/>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E70F66">
      <w:pPr>
        <w:spacing w:after="0" w:line="360" w:lineRule="auto"/>
        <w:ind w:left="411"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Proses pembangkitan kunci pada kriptografi RSA adalah sebagai berikut : </w:t>
      </w:r>
    </w:p>
    <w:p w14:paraId="24DAAA56"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J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954F49A"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w:t>
      </w:r>
      <m:oMath>
        <m:r>
          <w:rPr>
            <w:rFonts w:ascii="Cambria Math" w:hAnsi="Cambria Math" w:cs="Times New Roman"/>
            <w:szCs w:val="24"/>
          </w:rPr>
          <m:t>n=p*q</m:t>
        </m:r>
      </m:oMath>
      <w:r w:rsidRPr="00862229">
        <w:rPr>
          <w:rFonts w:cs="Times New Roman"/>
          <w:szCs w:val="24"/>
        </w:rPr>
        <w:t xml:space="preserve">. Besaran </w:t>
      </w:r>
      <w:r w:rsidRPr="00862229">
        <w:rPr>
          <w:rFonts w:cs="Times New Roman"/>
          <w:i/>
          <w:szCs w:val="24"/>
        </w:rPr>
        <w:t xml:space="preserve">n </w:t>
      </w:r>
      <w:r w:rsidRPr="00862229">
        <w:rPr>
          <w:rFonts w:cs="Times New Roman"/>
          <w:szCs w:val="24"/>
        </w:rPr>
        <w:t xml:space="preserve">ini tidak perlu dirahasiakan. </w:t>
      </w:r>
    </w:p>
    <w:p w14:paraId="7639AD62" w14:textId="445CE7D8"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m:t>
        </m:r>
        <m:r>
          <w:rPr>
            <w:rFonts w:ascii="Cambria Math" w:hAnsi="Cambria Math" w:cs="Times New Roman"/>
            <w:szCs w:val="24"/>
          </w:rPr>
          <m:t xml:space="preserve">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1DBD72A1"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sebuah bilangan bulat untuk kunci publik, sebut namanya </w:t>
      </w:r>
      <w:r w:rsidRPr="00862229">
        <w:rPr>
          <w:rFonts w:cs="Times New Roman"/>
          <w:i/>
          <w:szCs w:val="24"/>
        </w:rPr>
        <w:t xml:space="preserve">e, </w:t>
      </w:r>
      <w:r w:rsidRPr="00862229">
        <w:rPr>
          <w:rFonts w:cs="Times New Roman"/>
          <w:szCs w:val="24"/>
        </w:rPr>
        <w:t xml:space="preserve">yang relatif prima terhadap </w:t>
      </w:r>
      <w:r w:rsidRPr="00862229">
        <w:rPr>
          <w:rFonts w:cs="Times New Roman"/>
          <w:i/>
          <w:szCs w:val="24"/>
        </w:rPr>
        <w:t xml:space="preserve">m </w:t>
      </w:r>
      <w:r w:rsidRPr="00862229">
        <w:rPr>
          <w:rFonts w:cs="Times New Roman"/>
          <w:szCs w:val="24"/>
        </w:rPr>
        <w:t xml:space="preserve">(relatif prima berarti GCD(e, m) = 1) dengan syarat </w:t>
      </w:r>
      <w:r w:rsidRPr="00862229">
        <w:rPr>
          <w:rFonts w:cs="Times New Roman"/>
          <w:i/>
          <w:szCs w:val="24"/>
        </w:rPr>
        <w:t xml:space="preserve">e </w:t>
      </w:r>
      <w:r w:rsidRPr="00862229">
        <w:rPr>
          <w:rFonts w:cs="Times New Roman"/>
          <w:szCs w:val="24"/>
        </w:rPr>
        <w:t xml:space="preserve">≠ </w:t>
      </w:r>
      <w:r w:rsidRPr="00862229">
        <w:rPr>
          <w:rFonts w:cs="Times New Roman"/>
          <w:i/>
          <w:szCs w:val="24"/>
        </w:rPr>
        <w:t>(p-1),</w:t>
      </w:r>
      <w:r w:rsidRPr="00862229">
        <w:rPr>
          <w:rFonts w:cs="Times New Roman"/>
          <w:szCs w:val="24"/>
        </w:rPr>
        <w:t xml:space="preserve"> </w:t>
      </w:r>
      <w:r w:rsidRPr="00862229">
        <w:rPr>
          <w:rFonts w:cs="Times New Roman"/>
          <w:i/>
          <w:szCs w:val="24"/>
        </w:rPr>
        <w:t xml:space="preserve">e </w:t>
      </w:r>
      <w:r w:rsidRPr="00862229">
        <w:rPr>
          <w:rFonts w:cs="Times New Roman"/>
          <w:szCs w:val="24"/>
        </w:rPr>
        <w:t xml:space="preserve">≠ </w:t>
      </w:r>
      <w:r w:rsidRPr="00862229">
        <w:rPr>
          <w:rFonts w:cs="Times New Roman"/>
          <w:i/>
          <w:szCs w:val="24"/>
        </w:rPr>
        <w:t xml:space="preserve">(q-1), </w:t>
      </w:r>
      <w:r w:rsidRPr="00862229">
        <w:rPr>
          <w:rFonts w:cs="Times New Roman"/>
          <w:szCs w:val="24"/>
        </w:rPr>
        <w:t xml:space="preserve">dan </w:t>
      </w:r>
      <w:r w:rsidRPr="00862229">
        <w:rPr>
          <w:rFonts w:cs="Times New Roman"/>
          <w:i/>
          <w:szCs w:val="24"/>
        </w:rPr>
        <w:t>e &lt; n.</w:t>
      </w:r>
      <w:r w:rsidRPr="00862229">
        <w:rPr>
          <w:rFonts w:cs="Times New Roman"/>
          <w:szCs w:val="24"/>
        </w:rPr>
        <w:t xml:space="preserve"> </w:t>
      </w:r>
    </w:p>
    <w:p w14:paraId="33EF7CDA" w14:textId="3F8A1C12"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kunci </w:t>
      </w:r>
      <w:proofErr w:type="spellStart"/>
      <w:r w:rsidRPr="00862229">
        <w:rPr>
          <w:rFonts w:cs="Times New Roman"/>
          <w:szCs w:val="24"/>
        </w:rPr>
        <w:t>dekripsi</w:t>
      </w:r>
      <w:proofErr w:type="spellEnd"/>
      <w:r w:rsidRPr="00862229">
        <w:rPr>
          <w:rFonts w:cs="Times New Roman"/>
          <w:szCs w:val="24"/>
        </w:rPr>
        <w:t xml:space="preserve">, </w:t>
      </w:r>
      <w:r w:rsidRPr="00862229">
        <w:rPr>
          <w:rFonts w:cs="Times New Roman"/>
          <w:i/>
          <w:szCs w:val="24"/>
        </w:rPr>
        <w:t>d</w:t>
      </w:r>
      <w:r w:rsidRPr="00862229">
        <w:rPr>
          <w:rFonts w:cs="Times New Roman"/>
          <w:szCs w:val="24"/>
        </w:rPr>
        <w:t xml:space="preserve">, dengan kekongruenan </w:t>
      </w:r>
      <w:proofErr w:type="spellStart"/>
      <w:r w:rsidRPr="00862229">
        <w:rPr>
          <w:rFonts w:cs="Times New Roman"/>
          <w:szCs w:val="24"/>
        </w:rPr>
        <w:t>ed</w:t>
      </w:r>
      <w:proofErr w:type="spellEnd"/>
      <w:r w:rsidRPr="00862229">
        <w:rPr>
          <w:rFonts w:cs="Times New Roman"/>
          <w:szCs w:val="24"/>
        </w:rPr>
        <w:t xml:space="preserve"> ≡1 (</w:t>
      </w:r>
      <w:proofErr w:type="spellStart"/>
      <w:r w:rsidRPr="00862229">
        <w:rPr>
          <w:rFonts w:cs="Times New Roman"/>
          <w:szCs w:val="24"/>
        </w:rPr>
        <w:t>mod</w:t>
      </w:r>
      <w:proofErr w:type="spellEnd"/>
      <w:r w:rsidRPr="00862229">
        <w:rPr>
          <w:rFonts w:cs="Times New Roman"/>
          <w:szCs w:val="24"/>
        </w:rPr>
        <w:t xml:space="preserve"> m). </w:t>
      </w:r>
    </w:p>
    <w:p w14:paraId="05958580"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Enkripsi </w:t>
      </w:r>
    </w:p>
    <w:p w14:paraId="542F2BDB" w14:textId="77777777" w:rsidR="00E70F66" w:rsidRPr="00862229" w:rsidRDefault="00E70F66" w:rsidP="00E70F66">
      <w:pPr>
        <w:spacing w:after="0" w:line="360" w:lineRule="auto"/>
        <w:ind w:left="667"/>
        <w:jc w:val="both"/>
        <w:rPr>
          <w:rFonts w:cs="Times New Roman"/>
          <w:szCs w:val="24"/>
        </w:rPr>
      </w:pPr>
      <w:r w:rsidRPr="00862229">
        <w:rPr>
          <w:rFonts w:cs="Times New Roman"/>
          <w:szCs w:val="24"/>
        </w:rPr>
        <w:t xml:space="preserve"> </w:t>
      </w:r>
    </w:p>
    <w:p w14:paraId="047412CD" w14:textId="6B697DF2" w:rsidR="00BF321B" w:rsidRPr="00862229" w:rsidRDefault="00E70F66" w:rsidP="00BF321B">
      <w:pPr>
        <w:spacing w:after="0" w:line="360" w:lineRule="auto"/>
        <w:ind w:left="662" w:right="34"/>
        <w:jc w:val="both"/>
        <w:rPr>
          <w:rFonts w:cs="Times New Roman"/>
          <w:szCs w:val="24"/>
        </w:rPr>
      </w:pPr>
      <w:r w:rsidRPr="00862229">
        <w:rPr>
          <w:rFonts w:cs="Times New Roman"/>
          <w:szCs w:val="24"/>
        </w:rPr>
        <w:lastRenderedPageBreak/>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465DD4B8" w:rsidR="00BF321B" w:rsidRPr="00862229" w:rsidRDefault="00BF321B" w:rsidP="00E70F66">
      <w:pPr>
        <w:tabs>
          <w:tab w:val="center" w:pos="1195"/>
          <w:tab w:val="right" w:pos="8005"/>
        </w:tabs>
        <w:spacing w:after="0" w:line="360" w:lineRule="auto"/>
        <w:jc w:val="both"/>
        <w:rPr>
          <w:rFonts w:cs="Times New Roman"/>
          <w:i/>
          <w:szCs w:val="24"/>
        </w:rPr>
      </w:pPr>
      <m:oMathPara>
        <m:oMath>
          <m:r>
            <w:rPr>
              <w:rFonts w:ascii="Cambria Math" w:hAnsi="Cambria Math" w:cs="Times New Roman"/>
              <w:szCs w:val="24"/>
            </w:rPr>
            <m:t>C=Pe mod n</m:t>
          </m:r>
        </m:oMath>
      </m:oMathPara>
    </w:p>
    <w:p w14:paraId="7EB95637" w14:textId="34765646" w:rsidR="00E70F66" w:rsidRPr="00862229" w:rsidRDefault="00E70F66" w:rsidP="000B0F69">
      <w:pPr>
        <w:spacing w:after="0" w:line="360" w:lineRule="auto"/>
        <w:ind w:left="662" w:right="34"/>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w:t>
      </w:r>
      <w:bookmarkStart w:id="75" w:name="_GoBack"/>
      <w:bookmarkEnd w:id="75"/>
      <w:r w:rsidRPr="00862229">
        <w:rPr>
          <w:rFonts w:cs="Times New Roman"/>
          <w:szCs w:val="24"/>
        </w:rPr>
        <w:t xml:space="preserve">na. Misalnya P = 48, maka akan diperoleh C seperti pada bentuk (2) berikut: </w:t>
      </w:r>
    </w:p>
    <w:p w14:paraId="3AD89831" w14:textId="72A33A75" w:rsidR="000B0F69" w:rsidRPr="00862229" w:rsidRDefault="000B0F69" w:rsidP="000B0F69">
      <w:pPr>
        <w:spacing w:after="0" w:line="360" w:lineRule="auto"/>
        <w:ind w:left="662" w:right="34"/>
        <w:jc w:val="both"/>
        <w:rPr>
          <w:rFonts w:cs="Times New Roman"/>
          <w:szCs w:val="24"/>
        </w:rPr>
      </w:pPr>
      <m:oMathPara>
        <m:oMath>
          <m:r>
            <w:rPr>
              <w:rFonts w:ascii="Cambria Math" w:hAnsi="Cambria Math" w:cs="Times New Roman"/>
              <w:szCs w:val="24"/>
            </w:rPr>
            <m:t xml:space="preserve">C = Pe mod n = 485 mod 65 = 254803968 mod 65 =3 </m:t>
          </m:r>
        </m:oMath>
      </m:oMathPara>
    </w:p>
    <w:p w14:paraId="171BC796" w14:textId="1D45E6AA"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Jadi hasil enkripsi 48 menggunakan kunci yang diperoleh di atas adalah 3. </w:t>
      </w:r>
    </w:p>
    <w:p w14:paraId="1FC479C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5351BE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3) untuk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414985AC" w:rsidR="000B0F69" w:rsidRPr="00862229" w:rsidRDefault="000B0F69" w:rsidP="000B0F69">
      <w:pPr>
        <w:tabs>
          <w:tab w:val="center" w:pos="7358"/>
        </w:tabs>
        <w:spacing w:after="0" w:line="360" w:lineRule="auto"/>
        <w:jc w:val="center"/>
        <w:rPr>
          <w:rFonts w:cs="Times New Roman"/>
          <w:szCs w:val="24"/>
        </w:rPr>
      </w:pPr>
      <w:r w:rsidRPr="00862229">
        <w:rPr>
          <w:rFonts w:cs="Times New Roman"/>
          <w:i/>
          <w:szCs w:val="24"/>
        </w:rPr>
        <w:t xml:space="preserve">P = CD </w:t>
      </w:r>
      <w:proofErr w:type="spellStart"/>
      <w:r w:rsidRPr="00862229">
        <w:rPr>
          <w:rFonts w:cs="Times New Roman"/>
          <w:i/>
          <w:szCs w:val="24"/>
        </w:rPr>
        <w:t>mod</w:t>
      </w:r>
      <w:proofErr w:type="spellEnd"/>
      <w:r w:rsidRPr="00862229">
        <w:rPr>
          <w:rFonts w:cs="Times New Roman"/>
          <w:i/>
          <w:szCs w:val="24"/>
        </w:rPr>
        <w:t xml:space="preserve"> n</w:t>
      </w:r>
    </w:p>
    <w:p w14:paraId="2B0E59E8" w14:textId="6BEAB1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435FDD20" w14:textId="250949B8" w:rsidR="000B0F69" w:rsidRPr="00862229" w:rsidRDefault="000B0F69" w:rsidP="000B0F69">
      <w:pPr>
        <w:tabs>
          <w:tab w:val="center" w:pos="7334"/>
        </w:tabs>
        <w:spacing w:after="0" w:line="360" w:lineRule="auto"/>
        <w:jc w:val="center"/>
        <w:rPr>
          <w:rFonts w:cs="Times New Roman"/>
          <w:szCs w:val="24"/>
        </w:rPr>
      </w:pPr>
      <w:r w:rsidRPr="00862229">
        <w:rPr>
          <w:rFonts w:cs="Times New Roman"/>
          <w:i/>
          <w:szCs w:val="24"/>
        </w:rPr>
        <w:t xml:space="preserve">P = </w:t>
      </w:r>
      <w:proofErr w:type="spellStart"/>
      <w:r w:rsidRPr="00862229">
        <w:rPr>
          <w:rFonts w:cs="Times New Roman"/>
          <w:i/>
          <w:szCs w:val="24"/>
        </w:rPr>
        <w:t>Cd</w:t>
      </w:r>
      <w:proofErr w:type="spellEnd"/>
      <w:r w:rsidRPr="00862229">
        <w:rPr>
          <w:rFonts w:cs="Times New Roman"/>
          <w:i/>
          <w:szCs w:val="24"/>
        </w:rPr>
        <w:t xml:space="preserve"> </w:t>
      </w:r>
      <w:proofErr w:type="spellStart"/>
      <w:r w:rsidRPr="00862229">
        <w:rPr>
          <w:rFonts w:cs="Times New Roman"/>
          <w:i/>
          <w:szCs w:val="24"/>
        </w:rPr>
        <w:t>mod</w:t>
      </w:r>
      <w:proofErr w:type="spellEnd"/>
      <w:r w:rsidRPr="00862229">
        <w:rPr>
          <w:rFonts w:cs="Times New Roman"/>
          <w:i/>
          <w:szCs w:val="24"/>
        </w:rPr>
        <w:t xml:space="preserve"> n = 329 </w:t>
      </w:r>
      <w:proofErr w:type="spellStart"/>
      <w:r w:rsidRPr="00862229">
        <w:rPr>
          <w:rFonts w:cs="Times New Roman"/>
          <w:i/>
          <w:szCs w:val="24"/>
        </w:rPr>
        <w:t>mod</w:t>
      </w:r>
      <w:proofErr w:type="spellEnd"/>
      <w:r w:rsidRPr="00862229">
        <w:rPr>
          <w:rFonts w:cs="Times New Roman"/>
          <w:i/>
          <w:szCs w:val="24"/>
        </w:rPr>
        <w:t xml:space="preserve"> 65 = 68630377364883 </w:t>
      </w:r>
      <w:proofErr w:type="spellStart"/>
      <w:r w:rsidRPr="00862229">
        <w:rPr>
          <w:rFonts w:cs="Times New Roman"/>
          <w:i/>
          <w:szCs w:val="24"/>
        </w:rPr>
        <w:t>mod</w:t>
      </w:r>
      <w:proofErr w:type="spellEnd"/>
      <w:r w:rsidRPr="00862229">
        <w:rPr>
          <w:rFonts w:cs="Times New Roman"/>
          <w:i/>
          <w:szCs w:val="24"/>
        </w:rPr>
        <w:t xml:space="preserve"> 65 = 48</w:t>
      </w:r>
    </w:p>
    <w:p w14:paraId="3E4DA970" w14:textId="7ABD1873"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50BDE94C" w14:textId="1D6156D6" w:rsidR="00E70F66" w:rsidRPr="00862229" w:rsidRDefault="00546E45" w:rsidP="00546E45">
      <w:pPr>
        <w:pStyle w:val="Caption"/>
        <w:jc w:val="center"/>
        <w:rPr>
          <w:rFonts w:cs="Times New Roman"/>
          <w:i w:val="0"/>
          <w:color w:val="auto"/>
          <w:sz w:val="24"/>
          <w:szCs w:val="22"/>
        </w:rPr>
      </w:pPr>
      <w:bookmarkStart w:id="76" w:name="_Toc17265261"/>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1</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6"/>
    </w:p>
    <w:p w14:paraId="6FBE2F58" w14:textId="77777777" w:rsidR="00A963B8" w:rsidRPr="00862229" w:rsidRDefault="00A963B8" w:rsidP="0001054B">
      <w:pPr>
        <w:pStyle w:val="Heading2"/>
        <w:ind w:left="426"/>
        <w:rPr>
          <w:rFonts w:cs="Times New Roman"/>
        </w:rPr>
      </w:pPr>
      <w:bookmarkStart w:id="77" w:name="_Toc17265217"/>
      <w:r w:rsidRPr="00862229">
        <w:rPr>
          <w:rFonts w:cs="Times New Roman"/>
        </w:rPr>
        <w:t>Penelitian Terdahulu</w:t>
      </w:r>
      <w:bookmarkEnd w:id="77"/>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Ungkawa,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Rosnawan,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xml:space="preserve">, biasanya digunakan teknik enkripsi </w:t>
      </w:r>
      <w:r w:rsidRPr="00862229">
        <w:rPr>
          <w:rFonts w:cs="Times New Roman"/>
          <w:szCs w:val="24"/>
        </w:rPr>
        <w:lastRenderedPageBreak/>
        <w:t>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Sardju,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20"/>
          <w:footerReference w:type="default" r:id="rId21"/>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8" w:name="_Toc17265218"/>
      <w:r w:rsidRPr="00862229">
        <w:t>METODOLOGI PENELITIAN</w:t>
      </w:r>
      <w:bookmarkEnd w:id="78"/>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9" w:name="_Toc6988670"/>
      <w:bookmarkStart w:id="80" w:name="_Toc6988745"/>
      <w:bookmarkStart w:id="81" w:name="_Toc6988820"/>
      <w:bookmarkStart w:id="82" w:name="_Toc6988897"/>
      <w:bookmarkStart w:id="83" w:name="_Toc6988977"/>
      <w:bookmarkStart w:id="84" w:name="_Toc7102447"/>
      <w:bookmarkStart w:id="85" w:name="_Toc7102531"/>
      <w:bookmarkStart w:id="86" w:name="_Toc7102618"/>
      <w:bookmarkStart w:id="87" w:name="_Toc7509531"/>
      <w:bookmarkStart w:id="88" w:name="_Toc7509611"/>
      <w:bookmarkEnd w:id="79"/>
      <w:bookmarkEnd w:id="80"/>
      <w:bookmarkEnd w:id="81"/>
      <w:bookmarkEnd w:id="82"/>
      <w:bookmarkEnd w:id="83"/>
      <w:bookmarkEnd w:id="84"/>
      <w:bookmarkEnd w:id="85"/>
      <w:bookmarkEnd w:id="86"/>
      <w:bookmarkEnd w:id="87"/>
      <w:bookmarkEnd w:id="88"/>
    </w:p>
    <w:p w14:paraId="27412FE1" w14:textId="77777777" w:rsidR="00A42435" w:rsidRPr="00862229" w:rsidRDefault="00A42435" w:rsidP="0001054B">
      <w:pPr>
        <w:pStyle w:val="Heading2"/>
        <w:ind w:left="426"/>
        <w:rPr>
          <w:rFonts w:cs="Times New Roman"/>
        </w:rPr>
      </w:pPr>
      <w:bookmarkStart w:id="89" w:name="_Toc17265219"/>
      <w:r w:rsidRPr="00862229">
        <w:rPr>
          <w:rFonts w:cs="Times New Roman"/>
        </w:rPr>
        <w:t>Objek Penelitian</w:t>
      </w:r>
      <w:bookmarkEnd w:id="89"/>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90" w:name="_Toc17265220"/>
      <w:r w:rsidRPr="00862229">
        <w:rPr>
          <w:rFonts w:cs="Times New Roman"/>
        </w:rPr>
        <w:t>Tempat Penelitian</w:t>
      </w:r>
      <w:bookmarkEnd w:id="90"/>
    </w:p>
    <w:p w14:paraId="2FE63D7E" w14:textId="77777777"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91" w:name="_Toc17265221"/>
      <w:r w:rsidRPr="00862229">
        <w:rPr>
          <w:rFonts w:cs="Times New Roman"/>
        </w:rPr>
        <w:t>Tahapan Penelitian</w:t>
      </w:r>
      <w:bookmarkEnd w:id="91"/>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862229" w:rsidRDefault="00A42435" w:rsidP="00730A8A">
      <w:pPr>
        <w:keepNext/>
        <w:spacing w:line="360" w:lineRule="auto"/>
        <w:rPr>
          <w:rFonts w:cs="Times New Roman"/>
        </w:rPr>
      </w:pPr>
      <w:r w:rsidRPr="00862229">
        <w:rPr>
          <w:rFonts w:cs="Times New Roman"/>
        </w:rPr>
        <w:lastRenderedPageBreak/>
        <w:t xml:space="preserve"> </w:t>
      </w:r>
      <w:r w:rsidR="00DB4B38" w:rsidRPr="00862229">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41191064" w:rsidR="00A42435" w:rsidRPr="00862229" w:rsidRDefault="00730A8A" w:rsidP="00730A8A">
      <w:pPr>
        <w:pStyle w:val="Caption"/>
        <w:jc w:val="center"/>
        <w:rPr>
          <w:rFonts w:cs="Times New Roman"/>
          <w:i w:val="0"/>
          <w:color w:val="auto"/>
          <w:sz w:val="22"/>
        </w:rPr>
      </w:pPr>
      <w:bookmarkStart w:id="92" w:name="_Toc17265262"/>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1</w:t>
      </w:r>
      <w:r w:rsidR="0048331E" w:rsidRPr="00862229">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92"/>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93" w:name="_Toc17265222"/>
      <w:r w:rsidRPr="00862229">
        <w:rPr>
          <w:rFonts w:cs="Times New Roman"/>
        </w:rPr>
        <w:t xml:space="preserve">Pengembangan </w:t>
      </w:r>
      <w:proofErr w:type="spellStart"/>
      <w:r w:rsidRPr="00862229">
        <w:rPr>
          <w:rFonts w:cs="Times New Roman"/>
        </w:rPr>
        <w:t>Software</w:t>
      </w:r>
      <w:bookmarkEnd w:id="93"/>
      <w:proofErr w:type="spellEnd"/>
    </w:p>
    <w:p w14:paraId="4669EDE8" w14:textId="5CE6E570" w:rsidR="00802263" w:rsidRPr="00862229" w:rsidRDefault="009C6478" w:rsidP="00802263">
      <w:pPr>
        <w:spacing w:line="360" w:lineRule="auto"/>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 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94" w:name="_Toc6988676"/>
      <w:bookmarkStart w:id="95" w:name="_Toc6988751"/>
      <w:bookmarkStart w:id="96" w:name="_Toc6988826"/>
      <w:bookmarkStart w:id="97" w:name="_Toc6988903"/>
      <w:bookmarkStart w:id="98" w:name="_Toc6988983"/>
      <w:bookmarkStart w:id="99" w:name="_Toc7102453"/>
      <w:bookmarkStart w:id="100" w:name="_Toc7102537"/>
      <w:bookmarkStart w:id="101" w:name="_Toc7102624"/>
      <w:bookmarkStart w:id="102" w:name="_Toc7509537"/>
      <w:bookmarkStart w:id="103" w:name="_Toc7509617"/>
      <w:bookmarkStart w:id="104" w:name="_Toc7679329"/>
      <w:bookmarkStart w:id="105" w:name="_Toc8158038"/>
      <w:bookmarkStart w:id="106" w:name="_Toc8158575"/>
      <w:bookmarkEnd w:id="94"/>
      <w:bookmarkEnd w:id="95"/>
      <w:bookmarkEnd w:id="96"/>
      <w:bookmarkEnd w:id="97"/>
      <w:bookmarkEnd w:id="98"/>
      <w:bookmarkEnd w:id="99"/>
      <w:bookmarkEnd w:id="100"/>
      <w:bookmarkEnd w:id="101"/>
      <w:bookmarkEnd w:id="102"/>
      <w:bookmarkEnd w:id="103"/>
      <w:bookmarkEnd w:id="104"/>
      <w:bookmarkEnd w:id="105"/>
      <w:bookmarkEnd w:id="106"/>
    </w:p>
    <w:p w14:paraId="568B5067" w14:textId="77777777" w:rsidR="00802263" w:rsidRPr="00862229" w:rsidRDefault="00802263" w:rsidP="00802263">
      <w:pPr>
        <w:pStyle w:val="Heading2"/>
        <w:ind w:left="426"/>
        <w:rPr>
          <w:rFonts w:cs="Times New Roman"/>
        </w:rPr>
      </w:pPr>
      <w:bookmarkStart w:id="107" w:name="_Toc17265223"/>
      <w:r w:rsidRPr="00862229">
        <w:rPr>
          <w:rFonts w:cs="Times New Roman"/>
        </w:rPr>
        <w:t>Pembuatan modul TOTP</w:t>
      </w:r>
      <w:bookmarkEnd w:id="107"/>
    </w:p>
    <w:p w14:paraId="39985104" w14:textId="481FAD85"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w:t>
      </w:r>
      <w:r w:rsidRPr="00862229">
        <w:rPr>
          <w:rFonts w:cs="Times New Roman"/>
          <w:szCs w:val="24"/>
        </w:rPr>
        <w:lastRenderedPageBreak/>
        <w:t xml:space="preserve">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8" w:name="_Toc17265224"/>
      <w:r w:rsidRPr="00862229">
        <w:rPr>
          <w:rFonts w:cs="Times New Roman"/>
        </w:rPr>
        <w:t>Implementasi RSA</w:t>
      </w:r>
      <w:bookmarkEnd w:id="108"/>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 id="_x0000_i1027" type="#_x0000_t75" style="width:261pt;height:619.5pt" o:ole="">
            <v:imagedata r:id="rId23" o:title=""/>
          </v:shape>
          <o:OLEObject Type="Embed" ProgID="Visio.Drawing.15" ShapeID="_x0000_i1027" DrawAspect="Content" ObjectID="_1635060257" r:id="rId24"/>
        </w:object>
      </w:r>
    </w:p>
    <w:p w14:paraId="7D4C103D" w14:textId="5200ACB6" w:rsidR="004D4077" w:rsidRPr="00862229" w:rsidRDefault="00585C51" w:rsidP="00585C51">
      <w:pPr>
        <w:pStyle w:val="Caption"/>
        <w:jc w:val="center"/>
        <w:rPr>
          <w:rFonts w:cs="Times New Roman"/>
          <w:i w:val="0"/>
          <w:color w:val="auto"/>
          <w:sz w:val="24"/>
        </w:rPr>
      </w:pPr>
      <w:bookmarkStart w:id="109" w:name="_Toc17265263"/>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3</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9"/>
    </w:p>
    <w:p w14:paraId="3A7E1396" w14:textId="77777777" w:rsidR="00802263" w:rsidRPr="00862229" w:rsidRDefault="00802263" w:rsidP="00802263">
      <w:pPr>
        <w:pStyle w:val="Heading2"/>
        <w:ind w:left="426"/>
        <w:rPr>
          <w:rFonts w:cs="Times New Roman"/>
        </w:rPr>
      </w:pPr>
      <w:bookmarkStart w:id="110" w:name="_Toc17265225"/>
      <w:r w:rsidRPr="00862229">
        <w:rPr>
          <w:rFonts w:cs="Times New Roman"/>
        </w:rPr>
        <w:lastRenderedPageBreak/>
        <w:t>Uji keamanan</w:t>
      </w:r>
      <w:bookmarkEnd w:id="110"/>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1" w:name="_Toc6988685"/>
      <w:bookmarkStart w:id="112" w:name="_Toc6988760"/>
      <w:bookmarkStart w:id="113" w:name="_Toc6988835"/>
      <w:bookmarkStart w:id="114" w:name="_Toc6988912"/>
      <w:bookmarkStart w:id="115" w:name="_Toc6988992"/>
      <w:bookmarkStart w:id="116" w:name="_Toc7102469"/>
      <w:bookmarkStart w:id="117" w:name="_Toc7102553"/>
      <w:bookmarkStart w:id="118" w:name="_Toc7102640"/>
      <w:bookmarkStart w:id="119" w:name="_Toc7509552"/>
      <w:bookmarkStart w:id="120" w:name="_Toc7509632"/>
      <w:bookmarkStart w:id="121" w:name="_Toc7679344"/>
      <w:bookmarkStart w:id="122" w:name="_Toc8158053"/>
      <w:bookmarkStart w:id="123" w:name="_Toc8158590"/>
      <w:bookmarkStart w:id="124" w:name="_Toc8292127"/>
      <w:bookmarkStart w:id="125" w:name="_Toc9110914"/>
      <w:bookmarkStart w:id="126" w:name="_Toc9111607"/>
      <w:bookmarkStart w:id="127" w:name="_Toc10991495"/>
      <w:bookmarkStart w:id="128" w:name="_Toc11936134"/>
      <w:bookmarkStart w:id="129" w:name="_Toc11936200"/>
      <w:bookmarkStart w:id="130" w:name="_Toc1726522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1" w:name="_Toc7102641"/>
      <w:bookmarkStart w:id="132" w:name="_Toc7509553"/>
      <w:bookmarkStart w:id="133" w:name="_Toc7509633"/>
      <w:bookmarkStart w:id="134" w:name="_Toc7679345"/>
      <w:bookmarkStart w:id="135" w:name="_Toc8158054"/>
      <w:bookmarkStart w:id="136" w:name="_Toc8158591"/>
      <w:bookmarkStart w:id="137" w:name="_Toc8292128"/>
      <w:bookmarkStart w:id="138" w:name="_Toc9110915"/>
      <w:bookmarkStart w:id="139" w:name="_Toc9111608"/>
      <w:bookmarkStart w:id="140" w:name="_Toc10991496"/>
      <w:bookmarkStart w:id="141" w:name="_Toc11936135"/>
      <w:bookmarkStart w:id="142" w:name="_Toc11936201"/>
      <w:bookmarkStart w:id="143" w:name="_Toc17265227"/>
      <w:bookmarkEnd w:id="131"/>
      <w:bookmarkEnd w:id="132"/>
      <w:bookmarkEnd w:id="133"/>
      <w:bookmarkEnd w:id="134"/>
      <w:bookmarkEnd w:id="135"/>
      <w:bookmarkEnd w:id="136"/>
      <w:bookmarkEnd w:id="137"/>
      <w:bookmarkEnd w:id="138"/>
      <w:bookmarkEnd w:id="139"/>
      <w:bookmarkEnd w:id="140"/>
      <w:bookmarkEnd w:id="141"/>
      <w:bookmarkEnd w:id="142"/>
      <w:bookmarkEnd w:id="143"/>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4" w:name="_Toc7102642"/>
      <w:bookmarkStart w:id="145" w:name="_Toc7509554"/>
      <w:bookmarkStart w:id="146" w:name="_Toc7509634"/>
      <w:bookmarkStart w:id="147" w:name="_Toc7679346"/>
      <w:bookmarkStart w:id="148" w:name="_Toc8158055"/>
      <w:bookmarkStart w:id="149" w:name="_Toc8158592"/>
      <w:bookmarkStart w:id="150" w:name="_Toc8292129"/>
      <w:bookmarkStart w:id="151" w:name="_Toc9110916"/>
      <w:bookmarkStart w:id="152" w:name="_Toc9111609"/>
      <w:bookmarkStart w:id="153" w:name="_Toc10991497"/>
      <w:bookmarkStart w:id="154" w:name="_Toc11936136"/>
      <w:bookmarkStart w:id="155" w:name="_Toc11936202"/>
      <w:bookmarkStart w:id="156" w:name="_Toc17265228"/>
      <w:bookmarkEnd w:id="144"/>
      <w:bookmarkEnd w:id="145"/>
      <w:bookmarkEnd w:id="146"/>
      <w:bookmarkEnd w:id="147"/>
      <w:bookmarkEnd w:id="148"/>
      <w:bookmarkEnd w:id="149"/>
      <w:bookmarkEnd w:id="150"/>
      <w:bookmarkEnd w:id="151"/>
      <w:bookmarkEnd w:id="152"/>
      <w:bookmarkEnd w:id="153"/>
      <w:bookmarkEnd w:id="154"/>
      <w:bookmarkEnd w:id="155"/>
      <w:bookmarkEnd w:id="156"/>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7" w:name="_Toc7102643"/>
      <w:bookmarkStart w:id="158" w:name="_Toc7509555"/>
      <w:bookmarkStart w:id="159" w:name="_Toc7509635"/>
      <w:bookmarkStart w:id="160" w:name="_Toc7679347"/>
      <w:bookmarkStart w:id="161" w:name="_Toc8158056"/>
      <w:bookmarkStart w:id="162" w:name="_Toc8158593"/>
      <w:bookmarkStart w:id="163" w:name="_Toc8292130"/>
      <w:bookmarkStart w:id="164" w:name="_Toc9110917"/>
      <w:bookmarkStart w:id="165" w:name="_Toc9111610"/>
      <w:bookmarkStart w:id="166" w:name="_Toc10991498"/>
      <w:bookmarkStart w:id="167" w:name="_Toc11936137"/>
      <w:bookmarkStart w:id="168" w:name="_Toc11936203"/>
      <w:bookmarkStart w:id="169" w:name="_Toc17265229"/>
      <w:bookmarkEnd w:id="157"/>
      <w:bookmarkEnd w:id="158"/>
      <w:bookmarkEnd w:id="159"/>
      <w:bookmarkEnd w:id="160"/>
      <w:bookmarkEnd w:id="161"/>
      <w:bookmarkEnd w:id="162"/>
      <w:bookmarkEnd w:id="163"/>
      <w:bookmarkEnd w:id="164"/>
      <w:bookmarkEnd w:id="165"/>
      <w:bookmarkEnd w:id="166"/>
      <w:bookmarkEnd w:id="167"/>
      <w:bookmarkEnd w:id="168"/>
      <w:bookmarkEnd w:id="169"/>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0" w:name="_Toc7102644"/>
      <w:bookmarkStart w:id="171" w:name="_Toc7509556"/>
      <w:bookmarkStart w:id="172" w:name="_Toc7509636"/>
      <w:bookmarkStart w:id="173" w:name="_Toc7679348"/>
      <w:bookmarkStart w:id="174" w:name="_Toc8158057"/>
      <w:bookmarkStart w:id="175" w:name="_Toc8158594"/>
      <w:bookmarkStart w:id="176" w:name="_Toc8292131"/>
      <w:bookmarkStart w:id="177" w:name="_Toc9110918"/>
      <w:bookmarkStart w:id="178" w:name="_Toc9111611"/>
      <w:bookmarkStart w:id="179" w:name="_Toc10991499"/>
      <w:bookmarkStart w:id="180" w:name="_Toc11936138"/>
      <w:bookmarkStart w:id="181" w:name="_Toc11936204"/>
      <w:bookmarkStart w:id="182" w:name="_Toc17265230"/>
      <w:bookmarkEnd w:id="170"/>
      <w:bookmarkEnd w:id="171"/>
      <w:bookmarkEnd w:id="172"/>
      <w:bookmarkEnd w:id="173"/>
      <w:bookmarkEnd w:id="174"/>
      <w:bookmarkEnd w:id="175"/>
      <w:bookmarkEnd w:id="176"/>
      <w:bookmarkEnd w:id="177"/>
      <w:bookmarkEnd w:id="178"/>
      <w:bookmarkEnd w:id="179"/>
      <w:bookmarkEnd w:id="180"/>
      <w:bookmarkEnd w:id="181"/>
      <w:bookmarkEnd w:id="182"/>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3" w:name="_Toc7102645"/>
      <w:bookmarkStart w:id="184" w:name="_Toc7509557"/>
      <w:bookmarkStart w:id="185" w:name="_Toc7509637"/>
      <w:bookmarkStart w:id="186" w:name="_Toc7679349"/>
      <w:bookmarkStart w:id="187" w:name="_Toc8158058"/>
      <w:bookmarkStart w:id="188" w:name="_Toc8158595"/>
      <w:bookmarkStart w:id="189" w:name="_Toc8292132"/>
      <w:bookmarkStart w:id="190" w:name="_Toc9110919"/>
      <w:bookmarkStart w:id="191" w:name="_Toc9111612"/>
      <w:bookmarkStart w:id="192" w:name="_Toc10991500"/>
      <w:bookmarkStart w:id="193" w:name="_Toc11936139"/>
      <w:bookmarkStart w:id="194" w:name="_Toc11936205"/>
      <w:bookmarkStart w:id="195" w:name="_Toc17265231"/>
      <w:bookmarkEnd w:id="183"/>
      <w:bookmarkEnd w:id="184"/>
      <w:bookmarkEnd w:id="185"/>
      <w:bookmarkEnd w:id="186"/>
      <w:bookmarkEnd w:id="187"/>
      <w:bookmarkEnd w:id="188"/>
      <w:bookmarkEnd w:id="189"/>
      <w:bookmarkEnd w:id="190"/>
      <w:bookmarkEnd w:id="191"/>
      <w:bookmarkEnd w:id="192"/>
      <w:bookmarkEnd w:id="193"/>
      <w:bookmarkEnd w:id="194"/>
      <w:bookmarkEnd w:id="195"/>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6" w:name="_Toc7102646"/>
      <w:bookmarkStart w:id="197" w:name="_Toc7509558"/>
      <w:bookmarkStart w:id="198" w:name="_Toc7509638"/>
      <w:bookmarkStart w:id="199" w:name="_Toc7679350"/>
      <w:bookmarkStart w:id="200" w:name="_Toc8158059"/>
      <w:bookmarkStart w:id="201" w:name="_Toc8158596"/>
      <w:bookmarkStart w:id="202" w:name="_Toc8292133"/>
      <w:bookmarkStart w:id="203" w:name="_Toc9110920"/>
      <w:bookmarkStart w:id="204" w:name="_Toc9111613"/>
      <w:bookmarkStart w:id="205" w:name="_Toc10991501"/>
      <w:bookmarkStart w:id="206" w:name="_Toc11936140"/>
      <w:bookmarkStart w:id="207" w:name="_Toc11936206"/>
      <w:bookmarkStart w:id="208" w:name="_Toc17265232"/>
      <w:bookmarkEnd w:id="196"/>
      <w:bookmarkEnd w:id="197"/>
      <w:bookmarkEnd w:id="198"/>
      <w:bookmarkEnd w:id="199"/>
      <w:bookmarkEnd w:id="200"/>
      <w:bookmarkEnd w:id="201"/>
      <w:bookmarkEnd w:id="202"/>
      <w:bookmarkEnd w:id="203"/>
      <w:bookmarkEnd w:id="204"/>
      <w:bookmarkEnd w:id="205"/>
      <w:bookmarkEnd w:id="206"/>
      <w:bookmarkEnd w:id="207"/>
      <w:bookmarkEnd w:id="208"/>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9" w:name="_Toc7102647"/>
      <w:bookmarkStart w:id="210" w:name="_Toc7509559"/>
      <w:bookmarkStart w:id="211" w:name="_Toc7509639"/>
      <w:bookmarkStart w:id="212" w:name="_Toc7679351"/>
      <w:bookmarkStart w:id="213" w:name="_Toc8158060"/>
      <w:bookmarkStart w:id="214" w:name="_Toc8158597"/>
      <w:bookmarkStart w:id="215" w:name="_Toc8292134"/>
      <w:bookmarkStart w:id="216" w:name="_Toc9110921"/>
      <w:bookmarkStart w:id="217" w:name="_Toc9111614"/>
      <w:bookmarkStart w:id="218" w:name="_Toc10991502"/>
      <w:bookmarkStart w:id="219" w:name="_Toc11936141"/>
      <w:bookmarkStart w:id="220" w:name="_Toc11936207"/>
      <w:bookmarkStart w:id="221" w:name="_Toc17265233"/>
      <w:bookmarkEnd w:id="209"/>
      <w:bookmarkEnd w:id="210"/>
      <w:bookmarkEnd w:id="211"/>
      <w:bookmarkEnd w:id="212"/>
      <w:bookmarkEnd w:id="213"/>
      <w:bookmarkEnd w:id="214"/>
      <w:bookmarkEnd w:id="215"/>
      <w:bookmarkEnd w:id="216"/>
      <w:bookmarkEnd w:id="217"/>
      <w:bookmarkEnd w:id="218"/>
      <w:bookmarkEnd w:id="219"/>
      <w:bookmarkEnd w:id="220"/>
      <w:bookmarkEnd w:id="221"/>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22" w:name="_Toc7102648"/>
      <w:bookmarkStart w:id="223" w:name="_Toc7509560"/>
      <w:bookmarkStart w:id="224" w:name="_Toc7509640"/>
      <w:bookmarkStart w:id="225" w:name="_Toc7679352"/>
      <w:bookmarkStart w:id="226" w:name="_Toc8158061"/>
      <w:bookmarkStart w:id="227" w:name="_Toc8158598"/>
      <w:bookmarkStart w:id="228" w:name="_Toc8292135"/>
      <w:bookmarkStart w:id="229" w:name="_Toc9110922"/>
      <w:bookmarkStart w:id="230" w:name="_Toc9111615"/>
      <w:bookmarkStart w:id="231" w:name="_Toc10991503"/>
      <w:bookmarkStart w:id="232" w:name="_Toc11936142"/>
      <w:bookmarkStart w:id="233" w:name="_Toc11936208"/>
      <w:bookmarkStart w:id="234" w:name="_Toc17265234"/>
      <w:bookmarkEnd w:id="222"/>
      <w:bookmarkEnd w:id="223"/>
      <w:bookmarkEnd w:id="224"/>
      <w:bookmarkEnd w:id="225"/>
      <w:bookmarkEnd w:id="226"/>
      <w:bookmarkEnd w:id="227"/>
      <w:bookmarkEnd w:id="228"/>
      <w:bookmarkEnd w:id="229"/>
      <w:bookmarkEnd w:id="230"/>
      <w:bookmarkEnd w:id="231"/>
      <w:bookmarkEnd w:id="232"/>
      <w:bookmarkEnd w:id="233"/>
      <w:bookmarkEnd w:id="234"/>
    </w:p>
    <w:p w14:paraId="3BF628A2" w14:textId="77777777" w:rsidR="00802263" w:rsidRPr="00862229" w:rsidRDefault="00802263" w:rsidP="00802263">
      <w:pPr>
        <w:pStyle w:val="Heading3"/>
        <w:rPr>
          <w:rFonts w:cs="Times New Roman"/>
        </w:rPr>
      </w:pPr>
      <w:bookmarkStart w:id="235" w:name="_Toc1726523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35"/>
      <w:proofErr w:type="spellEnd"/>
    </w:p>
    <w:p w14:paraId="6D81B042" w14:textId="0B52D01F" w:rsidR="00802263" w:rsidRPr="00862229" w:rsidRDefault="00802263" w:rsidP="00802263">
      <w:pPr>
        <w:spacing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802263">
      <w:pPr>
        <w:spacing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36" w:name="_Toc17265236"/>
      <w:r w:rsidRPr="00862229">
        <w:rPr>
          <w:rFonts w:cs="Times New Roman"/>
        </w:rPr>
        <w:t>Uji MITM</w:t>
      </w:r>
      <w:bookmarkEnd w:id="236"/>
    </w:p>
    <w:p w14:paraId="68815368" w14:textId="1321428E" w:rsidR="00802263" w:rsidRPr="00862229" w:rsidRDefault="00802263" w:rsidP="00802263">
      <w:pPr>
        <w:spacing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77777777" w:rsidR="00802263" w:rsidRPr="00862229" w:rsidRDefault="00802263" w:rsidP="00802263">
      <w:pPr>
        <w:spacing w:line="360" w:lineRule="auto"/>
        <w:ind w:firstLine="720"/>
        <w:jc w:val="both"/>
        <w:rPr>
          <w:rFonts w:cs="Times New Roman"/>
        </w:rPr>
      </w:pPr>
      <w:r w:rsidRPr="00862229">
        <w:rPr>
          <w:rFonts w:cs="Times New Roman"/>
        </w:rPr>
        <w:lastRenderedPageBreak/>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seperti pada gambar 4.</w:t>
      </w:r>
    </w:p>
    <w:p w14:paraId="2339D2A0" w14:textId="77777777" w:rsidR="00802263" w:rsidRPr="00862229" w:rsidRDefault="00802263" w:rsidP="00802263">
      <w:pPr>
        <w:keepNext/>
        <w:spacing w:line="360" w:lineRule="auto"/>
        <w:rPr>
          <w:rFonts w:cs="Times New Roman"/>
        </w:rPr>
      </w:pPr>
      <w:r w:rsidRPr="00862229">
        <w:rPr>
          <w:rFonts w:cs="Times New Roman"/>
          <w:noProof/>
          <w:lang w:val="en-US"/>
        </w:rPr>
        <w:drawing>
          <wp:inline distT="0" distB="0" distL="0" distR="0" wp14:anchorId="198A5728" wp14:editId="12535639">
            <wp:extent cx="5238750" cy="957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88497" cy="984998"/>
                    </a:xfrm>
                    <a:prstGeom prst="rect">
                      <a:avLst/>
                    </a:prstGeom>
                    <a:noFill/>
                  </pic:spPr>
                </pic:pic>
              </a:graphicData>
            </a:graphic>
          </wp:inline>
        </w:drawing>
      </w:r>
    </w:p>
    <w:p w14:paraId="7C51F87F" w14:textId="6949FB2E" w:rsidR="00802263" w:rsidRPr="00862229" w:rsidRDefault="00802263" w:rsidP="00802263">
      <w:pPr>
        <w:pStyle w:val="Caption"/>
        <w:spacing w:line="360" w:lineRule="auto"/>
        <w:jc w:val="center"/>
        <w:rPr>
          <w:rFonts w:cs="Times New Roman"/>
          <w:i w:val="0"/>
          <w:color w:val="auto"/>
          <w:sz w:val="22"/>
        </w:rPr>
      </w:pPr>
      <w:bookmarkStart w:id="237" w:name="_Toc17265264"/>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Pr="00862229">
        <w:rPr>
          <w:rFonts w:cs="Times New Roman"/>
          <w:i w:val="0"/>
          <w:color w:val="auto"/>
          <w:sz w:val="22"/>
        </w:rPr>
        <w:t>. cara kerja MITM</w:t>
      </w:r>
      <w:bookmarkEnd w:id="237"/>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38" w:name="_Toc17265237"/>
      <w:r w:rsidRPr="00862229">
        <w:lastRenderedPageBreak/>
        <w:t>HASIL DAN PEMBAHASAN</w:t>
      </w:r>
      <w:bookmarkEnd w:id="238"/>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39" w:name="_Toc6988700"/>
      <w:bookmarkStart w:id="240" w:name="_Toc6988775"/>
      <w:bookmarkStart w:id="241" w:name="_Toc6988850"/>
      <w:bookmarkStart w:id="242" w:name="_Toc6988927"/>
      <w:bookmarkStart w:id="243" w:name="_Toc6989007"/>
      <w:bookmarkStart w:id="244" w:name="_Toc7102484"/>
      <w:bookmarkStart w:id="245" w:name="_Toc7102568"/>
      <w:bookmarkStart w:id="246" w:name="_Toc7102652"/>
      <w:bookmarkStart w:id="247" w:name="_Toc7509564"/>
      <w:bookmarkStart w:id="248" w:name="_Toc7509644"/>
      <w:bookmarkStart w:id="249" w:name="_Toc7679356"/>
      <w:bookmarkStart w:id="250" w:name="_Toc8158065"/>
      <w:bookmarkStart w:id="251" w:name="_Toc8158602"/>
      <w:bookmarkStart w:id="252" w:name="_Toc8292139"/>
      <w:bookmarkStart w:id="253" w:name="_Toc9110926"/>
      <w:bookmarkStart w:id="254" w:name="_Toc9111619"/>
      <w:bookmarkStart w:id="255" w:name="_Toc10991507"/>
      <w:bookmarkStart w:id="256" w:name="_Toc11936146"/>
      <w:bookmarkStart w:id="257" w:name="_Toc11936212"/>
      <w:bookmarkStart w:id="258" w:name="_Toc17265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59" w:name="_Toc6988701"/>
      <w:bookmarkStart w:id="260" w:name="_Toc6988776"/>
      <w:bookmarkStart w:id="261" w:name="_Toc6988851"/>
      <w:bookmarkStart w:id="262" w:name="_Toc6988928"/>
      <w:bookmarkStart w:id="263" w:name="_Toc6989008"/>
      <w:bookmarkStart w:id="264" w:name="_Toc7102485"/>
      <w:bookmarkStart w:id="265" w:name="_Toc7102569"/>
      <w:bookmarkStart w:id="266" w:name="_Toc7102653"/>
      <w:bookmarkStart w:id="267" w:name="_Toc7509565"/>
      <w:bookmarkStart w:id="268" w:name="_Toc7509645"/>
      <w:bookmarkStart w:id="269" w:name="_Toc7679357"/>
      <w:bookmarkStart w:id="270" w:name="_Toc8158066"/>
      <w:bookmarkStart w:id="271" w:name="_Toc8158603"/>
      <w:bookmarkStart w:id="272" w:name="_Toc8292140"/>
      <w:bookmarkStart w:id="273" w:name="_Toc9110927"/>
      <w:bookmarkStart w:id="274" w:name="_Toc9111620"/>
      <w:bookmarkStart w:id="275" w:name="_Toc10991508"/>
      <w:bookmarkStart w:id="276" w:name="_Toc11936147"/>
      <w:bookmarkStart w:id="277" w:name="_Toc11936213"/>
      <w:bookmarkStart w:id="278" w:name="_Toc17265239"/>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79" w:name="_Toc6988702"/>
      <w:bookmarkStart w:id="280" w:name="_Toc6988777"/>
      <w:bookmarkStart w:id="281" w:name="_Toc6988852"/>
      <w:bookmarkStart w:id="282" w:name="_Toc6988929"/>
      <w:bookmarkStart w:id="283" w:name="_Toc6989009"/>
      <w:bookmarkStart w:id="284" w:name="_Toc7102486"/>
      <w:bookmarkStart w:id="285" w:name="_Toc7102570"/>
      <w:bookmarkStart w:id="286" w:name="_Toc7102654"/>
      <w:bookmarkStart w:id="287" w:name="_Toc7509566"/>
      <w:bookmarkStart w:id="288" w:name="_Toc7509646"/>
      <w:bookmarkStart w:id="289" w:name="_Toc7679358"/>
      <w:bookmarkStart w:id="290" w:name="_Toc8158067"/>
      <w:bookmarkStart w:id="291" w:name="_Toc8158604"/>
      <w:bookmarkStart w:id="292" w:name="_Toc8292141"/>
      <w:bookmarkStart w:id="293" w:name="_Toc9110928"/>
      <w:bookmarkStart w:id="294" w:name="_Toc9111621"/>
      <w:bookmarkStart w:id="295" w:name="_Toc10991509"/>
      <w:bookmarkStart w:id="296" w:name="_Toc11936148"/>
      <w:bookmarkStart w:id="297" w:name="_Toc11936214"/>
      <w:bookmarkStart w:id="298" w:name="_Toc17265240"/>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99" w:name="_Toc6988703"/>
      <w:bookmarkStart w:id="300" w:name="_Toc6988778"/>
      <w:bookmarkStart w:id="301" w:name="_Toc6988853"/>
      <w:bookmarkStart w:id="302" w:name="_Toc6988930"/>
      <w:bookmarkStart w:id="303" w:name="_Toc6989010"/>
      <w:bookmarkStart w:id="304" w:name="_Toc7102487"/>
      <w:bookmarkStart w:id="305" w:name="_Toc7102571"/>
      <w:bookmarkStart w:id="306" w:name="_Toc7102655"/>
      <w:bookmarkStart w:id="307" w:name="_Toc7509567"/>
      <w:bookmarkStart w:id="308" w:name="_Toc7509647"/>
      <w:bookmarkStart w:id="309" w:name="_Toc7679359"/>
      <w:bookmarkStart w:id="310" w:name="_Toc8158068"/>
      <w:bookmarkStart w:id="311" w:name="_Toc8158605"/>
      <w:bookmarkStart w:id="312" w:name="_Toc8292142"/>
      <w:bookmarkStart w:id="313" w:name="_Toc9110929"/>
      <w:bookmarkStart w:id="314" w:name="_Toc9111622"/>
      <w:bookmarkStart w:id="315" w:name="_Toc10991510"/>
      <w:bookmarkStart w:id="316" w:name="_Toc11936149"/>
      <w:bookmarkStart w:id="317" w:name="_Toc11936215"/>
      <w:bookmarkStart w:id="318" w:name="_Toc17265241"/>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19" w:name="_Toc6988704"/>
      <w:bookmarkStart w:id="320" w:name="_Toc6988779"/>
      <w:bookmarkStart w:id="321" w:name="_Toc6988854"/>
      <w:bookmarkStart w:id="322" w:name="_Toc6988931"/>
      <w:bookmarkStart w:id="323" w:name="_Toc6989011"/>
      <w:bookmarkStart w:id="324" w:name="_Toc7102488"/>
      <w:bookmarkStart w:id="325" w:name="_Toc7102572"/>
      <w:bookmarkStart w:id="326" w:name="_Toc7102656"/>
      <w:bookmarkStart w:id="327" w:name="_Toc7509568"/>
      <w:bookmarkStart w:id="328" w:name="_Toc7509648"/>
      <w:bookmarkStart w:id="329" w:name="_Toc7679360"/>
      <w:bookmarkStart w:id="330" w:name="_Toc8158069"/>
      <w:bookmarkStart w:id="331" w:name="_Toc8158606"/>
      <w:bookmarkStart w:id="332" w:name="_Toc8292143"/>
      <w:bookmarkStart w:id="333" w:name="_Toc9110930"/>
      <w:bookmarkStart w:id="334" w:name="_Toc9111623"/>
      <w:bookmarkStart w:id="335" w:name="_Toc10991511"/>
      <w:bookmarkStart w:id="336" w:name="_Toc11936150"/>
      <w:bookmarkStart w:id="337" w:name="_Toc11936216"/>
      <w:bookmarkStart w:id="338" w:name="_Toc17265242"/>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F8223FA" w14:textId="5BB6CD0E" w:rsidR="00DE44F1" w:rsidRPr="00862229" w:rsidRDefault="00DE44F1" w:rsidP="005E50E3">
      <w:pPr>
        <w:pStyle w:val="Heading2"/>
        <w:ind w:left="426"/>
        <w:rPr>
          <w:rFonts w:cs="Times New Roman"/>
        </w:rPr>
      </w:pPr>
      <w:bookmarkStart w:id="339" w:name="_Toc1726524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39"/>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1A58344" w:rsidR="00B92728" w:rsidRPr="00862229"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8" type="#_x0000_t75" style="width:204pt;height:328.5pt" o:ole="">
            <v:imagedata r:id="rId26" o:title=""/>
          </v:shape>
          <o:OLEObject Type="Embed" ProgID="Visio.Drawing.15" ShapeID="_x0000_i1028" DrawAspect="Content" ObjectID="_1635060258" r:id="rId27"/>
        </w:object>
      </w:r>
    </w:p>
    <w:p w14:paraId="58981569" w14:textId="405E011A" w:rsidR="00B92728" w:rsidRPr="00862229" w:rsidRDefault="00585C51" w:rsidP="00585C51">
      <w:pPr>
        <w:pStyle w:val="Caption"/>
        <w:jc w:val="center"/>
        <w:rPr>
          <w:rFonts w:cs="Times New Roman"/>
          <w:b/>
        </w:rPr>
      </w:pPr>
      <w:bookmarkStart w:id="340" w:name="_Toc1726526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40"/>
      <w:proofErr w:type="spellEnd"/>
    </w:p>
    <w:p w14:paraId="5D7A3E66" w14:textId="7BA3E7DE" w:rsidR="00DE44F1" w:rsidRPr="00862229" w:rsidRDefault="00DE44F1" w:rsidP="005E50E3">
      <w:pPr>
        <w:pStyle w:val="Heading2"/>
        <w:ind w:left="426"/>
        <w:rPr>
          <w:rFonts w:cs="Times New Roman"/>
        </w:rPr>
      </w:pPr>
      <w:bookmarkStart w:id="341" w:name="_Toc1726524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41"/>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9" type="#_x0000_t75" style="width:396.75pt;height:377.25pt" o:ole="">
            <v:imagedata r:id="rId28" o:title=""/>
          </v:shape>
          <o:OLEObject Type="Embed" ProgID="Visio.Drawing.15" ShapeID="_x0000_i1029" DrawAspect="Content" ObjectID="_1635060259" r:id="rId29"/>
        </w:object>
      </w:r>
    </w:p>
    <w:p w14:paraId="2F008411" w14:textId="6A07694E" w:rsidR="00585C51" w:rsidRPr="00862229" w:rsidRDefault="00585C51" w:rsidP="00585C51">
      <w:pPr>
        <w:pStyle w:val="Caption"/>
        <w:rPr>
          <w:rFonts w:cs="Times New Roman"/>
        </w:rPr>
      </w:pPr>
      <w:bookmarkStart w:id="342" w:name="_Toc1726526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2</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42"/>
    </w:p>
    <w:p w14:paraId="5A0336E5" w14:textId="2EB14C8A" w:rsidR="00A2486C" w:rsidRPr="00862229" w:rsidRDefault="00CE0AE5" w:rsidP="00A2486C">
      <w:pPr>
        <w:rPr>
          <w:rFonts w:cs="Times New Roman"/>
        </w:rPr>
      </w:pPr>
      <w:r w:rsidRPr="00862229">
        <w:rPr>
          <w:rFonts w:cs="Times New Roman"/>
        </w:rPr>
        <w:t xml:space="preserve"> </w:t>
      </w:r>
    </w:p>
    <w:p w14:paraId="650527CE" w14:textId="77777777" w:rsidR="00DE44F1" w:rsidRPr="00862229" w:rsidRDefault="00DE44F1" w:rsidP="00146CEF">
      <w:pPr>
        <w:pStyle w:val="Heading2"/>
        <w:ind w:left="426"/>
        <w:jc w:val="both"/>
        <w:rPr>
          <w:rFonts w:cs="Times New Roman"/>
          <w:szCs w:val="24"/>
        </w:rPr>
      </w:pPr>
      <w:bookmarkStart w:id="343" w:name="_Toc17265245"/>
      <w:r w:rsidRPr="00862229">
        <w:rPr>
          <w:rFonts w:cs="Times New Roman"/>
          <w:szCs w:val="24"/>
        </w:rPr>
        <w:t>Hasil pengujian uji keamanan</w:t>
      </w:r>
      <w:bookmarkEnd w:id="343"/>
    </w:p>
    <w:p w14:paraId="11D50938" w14:textId="51F4BC85" w:rsidR="00F052BB" w:rsidRPr="00862229" w:rsidRDefault="00F052BB" w:rsidP="00146CE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146CEF">
      <w:pPr>
        <w:pStyle w:val="Heading3"/>
        <w:spacing w:before="0"/>
        <w:jc w:val="both"/>
        <w:rPr>
          <w:rFonts w:cs="Times New Roman"/>
        </w:rPr>
      </w:pPr>
      <w:bookmarkStart w:id="344" w:name="_Toc17265246"/>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44"/>
      <w:proofErr w:type="spellEnd"/>
      <w:r w:rsidR="002272DE" w:rsidRPr="002272DE">
        <w:rPr>
          <w:rFonts w:cs="Times New Roman"/>
          <w:i/>
        </w:rPr>
        <w:t xml:space="preserve"> </w:t>
      </w:r>
    </w:p>
    <w:p w14:paraId="18218363" w14:textId="73EF0FEF" w:rsidR="006732B2" w:rsidRPr="00862229" w:rsidRDefault="006732B2"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w:t>
      </w:r>
      <w:r w:rsidRPr="00862229">
        <w:rPr>
          <w:rFonts w:eastAsiaTheme="majorEastAsia" w:cs="Times New Roman"/>
          <w:szCs w:val="24"/>
        </w:rPr>
        <w:lastRenderedPageBreak/>
        <w:t xml:space="preserve">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lastRenderedPageBreak/>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894840"/>
                    </a:xfrm>
                    <a:prstGeom prst="rect">
                      <a:avLst/>
                    </a:prstGeom>
                  </pic:spPr>
                </pic:pic>
              </a:graphicData>
            </a:graphic>
          </wp:inline>
        </w:drawing>
      </w:r>
    </w:p>
    <w:p w14:paraId="407602D2" w14:textId="3F1DEC27" w:rsidR="0088647E" w:rsidRPr="00862229" w:rsidRDefault="0088647E" w:rsidP="00E430BC">
      <w:pPr>
        <w:pStyle w:val="Caption"/>
        <w:spacing w:after="0" w:line="360" w:lineRule="auto"/>
        <w:jc w:val="center"/>
        <w:rPr>
          <w:rFonts w:cs="Times New Roman"/>
          <w:sz w:val="24"/>
          <w:szCs w:val="24"/>
        </w:rPr>
      </w:pPr>
      <w:bookmarkStart w:id="345" w:name="_Toc17265267"/>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3</w:t>
      </w:r>
      <w:r w:rsidR="0048331E" w:rsidRPr="00862229">
        <w:rPr>
          <w:rFonts w:cs="Times New Roman"/>
          <w:sz w:val="24"/>
          <w:szCs w:val="24"/>
        </w:rPr>
        <w:fldChar w:fldCharType="end"/>
      </w:r>
      <w:r w:rsidRPr="00862229">
        <w:rPr>
          <w:rFonts w:cs="Times New Roman"/>
          <w:sz w:val="24"/>
          <w:szCs w:val="24"/>
        </w:rPr>
        <w:t>. penentuan target sistem</w:t>
      </w:r>
      <w:bookmarkEnd w:id="345"/>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900045"/>
                    </a:xfrm>
                    <a:prstGeom prst="rect">
                      <a:avLst/>
                    </a:prstGeom>
                  </pic:spPr>
                </pic:pic>
              </a:graphicData>
            </a:graphic>
          </wp:inline>
        </w:drawing>
      </w:r>
    </w:p>
    <w:p w14:paraId="6218CAFC" w14:textId="76BD0EE8" w:rsidR="00395482" w:rsidRPr="00862229" w:rsidRDefault="00395482" w:rsidP="00D85261">
      <w:pPr>
        <w:pStyle w:val="Caption"/>
        <w:spacing w:after="0" w:line="360" w:lineRule="auto"/>
        <w:jc w:val="center"/>
        <w:rPr>
          <w:rFonts w:cs="Times New Roman"/>
          <w:sz w:val="24"/>
          <w:szCs w:val="24"/>
        </w:rPr>
      </w:pPr>
      <w:bookmarkStart w:id="346" w:name="_Toc17265268"/>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46"/>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325370"/>
                    </a:xfrm>
                    <a:prstGeom prst="rect">
                      <a:avLst/>
                    </a:prstGeom>
                  </pic:spPr>
                </pic:pic>
              </a:graphicData>
            </a:graphic>
          </wp:inline>
        </w:drawing>
      </w:r>
    </w:p>
    <w:p w14:paraId="23EEE2F4" w14:textId="42BB9C38" w:rsidR="00395482" w:rsidRPr="00862229" w:rsidRDefault="00395482" w:rsidP="00146CEF">
      <w:pPr>
        <w:pStyle w:val="Caption"/>
        <w:spacing w:after="0" w:line="360" w:lineRule="auto"/>
        <w:jc w:val="both"/>
        <w:rPr>
          <w:rFonts w:cs="Times New Roman"/>
          <w:sz w:val="24"/>
          <w:szCs w:val="24"/>
        </w:rPr>
      </w:pPr>
      <w:bookmarkStart w:id="347" w:name="_Toc17265269"/>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5</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7"/>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3878580"/>
                    </a:xfrm>
                    <a:prstGeom prst="rect">
                      <a:avLst/>
                    </a:prstGeom>
                  </pic:spPr>
                </pic:pic>
              </a:graphicData>
            </a:graphic>
          </wp:inline>
        </w:drawing>
      </w:r>
    </w:p>
    <w:p w14:paraId="5FC65BFC" w14:textId="66D95201" w:rsidR="0048331E" w:rsidRPr="00862229" w:rsidRDefault="0048331E" w:rsidP="00E369F5">
      <w:pPr>
        <w:pStyle w:val="Caption"/>
        <w:spacing w:after="0" w:line="360" w:lineRule="auto"/>
        <w:jc w:val="center"/>
        <w:rPr>
          <w:rFonts w:cs="Times New Roman"/>
          <w:sz w:val="24"/>
          <w:szCs w:val="24"/>
        </w:rPr>
      </w:pPr>
      <w:bookmarkStart w:id="348" w:name="_Toc17265270"/>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6</w:t>
      </w:r>
      <w:r w:rsidRPr="00862229">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8"/>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w:t>
      </w:r>
      <w:r w:rsidRPr="00862229">
        <w:rPr>
          <w:rFonts w:cs="Times New Roman"/>
          <w:szCs w:val="24"/>
        </w:rPr>
        <w:lastRenderedPageBreak/>
        <w:t xml:space="preserve">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18441327" w:rsidR="0048331E" w:rsidRPr="00862229" w:rsidRDefault="0048331E" w:rsidP="00B60234">
      <w:pPr>
        <w:pStyle w:val="Caption"/>
        <w:spacing w:after="0" w:line="360" w:lineRule="auto"/>
        <w:jc w:val="center"/>
        <w:rPr>
          <w:rFonts w:cs="Times New Roman"/>
          <w:sz w:val="24"/>
          <w:szCs w:val="24"/>
        </w:rPr>
      </w:pPr>
      <w:bookmarkStart w:id="349" w:name="_Toc17265271"/>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7</w:t>
      </w:r>
      <w:r w:rsidRPr="00862229">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49"/>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Presentas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50" w:name="_Toc17265247"/>
      <w:r w:rsidRPr="00862229">
        <w:rPr>
          <w:rFonts w:cs="Times New Roman"/>
        </w:rPr>
        <w:t>Pengujian MITM</w:t>
      </w:r>
      <w:bookmarkEnd w:id="350"/>
      <w:r w:rsidRPr="00862229">
        <w:rPr>
          <w:rFonts w:cs="Times New Roman"/>
        </w:rPr>
        <w:t xml:space="preserve"> </w:t>
      </w:r>
    </w:p>
    <w:p w14:paraId="3924CB91" w14:textId="77777777"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35">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5074139B" w:rsidR="00082148" w:rsidRPr="00862229" w:rsidRDefault="00585C51" w:rsidP="00614348">
      <w:pPr>
        <w:pStyle w:val="Caption"/>
        <w:jc w:val="center"/>
        <w:rPr>
          <w:rFonts w:cs="Times New Roman"/>
        </w:rPr>
      </w:pPr>
      <w:bookmarkStart w:id="351" w:name="_Toc17265272"/>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8</w:t>
      </w:r>
      <w:r w:rsidR="00A44CFB" w:rsidRPr="00862229">
        <w:rPr>
          <w:rFonts w:cs="Times New Roman"/>
          <w:noProof/>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51"/>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36">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30C7C888" w:rsidR="00082148" w:rsidRPr="00862229" w:rsidRDefault="00585C51" w:rsidP="00614348">
      <w:pPr>
        <w:pStyle w:val="Caption"/>
        <w:jc w:val="center"/>
        <w:rPr>
          <w:rFonts w:cs="Times New Roman"/>
        </w:rPr>
      </w:pPr>
      <w:bookmarkStart w:id="352" w:name="_Toc17265273"/>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9</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52"/>
      <w:proofErr w:type="spellEnd"/>
    </w:p>
    <w:p w14:paraId="73D6A812" w14:textId="77777777"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w:t>
      </w:r>
      <w:r w:rsidRPr="00862229">
        <w:rPr>
          <w:rFonts w:cs="Times New Roman"/>
        </w:rPr>
        <w:lastRenderedPageBreak/>
        <w:t xml:space="preserve">data </w:t>
      </w:r>
      <w:proofErr w:type="spellStart"/>
      <w:r w:rsidRPr="00862229">
        <w:rPr>
          <w:rFonts w:cs="Times New Roman"/>
        </w:rPr>
        <w:t>nya</w:t>
      </w:r>
      <w:proofErr w:type="spellEnd"/>
      <w:r w:rsidRPr="00862229">
        <w:rPr>
          <w:rFonts w:cs="Times New Roman"/>
        </w:rPr>
        <w:t xml:space="preserve">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7">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3488678B" w:rsidR="00082148" w:rsidRPr="00862229" w:rsidRDefault="00585C51" w:rsidP="00614348">
      <w:pPr>
        <w:pStyle w:val="Caption"/>
        <w:jc w:val="center"/>
        <w:rPr>
          <w:rFonts w:cs="Times New Roman"/>
        </w:rPr>
      </w:pPr>
      <w:bookmarkStart w:id="353" w:name="_Toc17265274"/>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0</w:t>
      </w:r>
      <w:r w:rsidR="00A44CFB" w:rsidRPr="00862229">
        <w:rPr>
          <w:rFonts w:cs="Times New Roman"/>
          <w:noProof/>
        </w:rPr>
        <w:fldChar w:fldCharType="end"/>
      </w:r>
      <w:r w:rsidRPr="00862229">
        <w:rPr>
          <w:rFonts w:cs="Times New Roman"/>
        </w:rPr>
        <w:t xml:space="preserve">. pembelokan data komunikasi dengan </w:t>
      </w:r>
      <w:proofErr w:type="spellStart"/>
      <w:r w:rsidRPr="00862229">
        <w:rPr>
          <w:rFonts w:cs="Times New Roman"/>
        </w:rPr>
        <w:t>router</w:t>
      </w:r>
      <w:bookmarkEnd w:id="353"/>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8">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14E3B836" w:rsidR="00082148" w:rsidRPr="00862229" w:rsidRDefault="00585C51" w:rsidP="00614348">
      <w:pPr>
        <w:pStyle w:val="Caption"/>
        <w:jc w:val="center"/>
        <w:rPr>
          <w:rFonts w:eastAsiaTheme="majorEastAsia" w:cs="Times New Roman"/>
          <w:szCs w:val="24"/>
        </w:rPr>
      </w:pPr>
      <w:bookmarkStart w:id="354" w:name="_Toc1726527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54"/>
      <w:proofErr w:type="spellEnd"/>
    </w:p>
    <w:p w14:paraId="0BD2264F" w14:textId="77777777"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9">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7D9FFBEC" w:rsidR="00082148" w:rsidRPr="00862229" w:rsidRDefault="00585C51" w:rsidP="00614348">
      <w:pPr>
        <w:pStyle w:val="Caption"/>
        <w:jc w:val="center"/>
        <w:rPr>
          <w:rFonts w:eastAsiaTheme="majorEastAsia" w:cs="Times New Roman"/>
          <w:szCs w:val="24"/>
        </w:rPr>
      </w:pPr>
      <w:bookmarkStart w:id="355" w:name="_Toc1726527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2</w:t>
      </w:r>
      <w:r w:rsidR="00A44CFB" w:rsidRPr="00862229">
        <w:rPr>
          <w:rFonts w:cs="Times New Roman"/>
          <w:noProof/>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55"/>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56" w:name="_Toc17265248"/>
      <w:r w:rsidRPr="00862229">
        <w:lastRenderedPageBreak/>
        <w:t>PENUTUP</w:t>
      </w:r>
      <w:bookmarkEnd w:id="356"/>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57" w:name="_Toc6988712"/>
      <w:bookmarkStart w:id="358" w:name="_Toc6988787"/>
      <w:bookmarkStart w:id="359" w:name="_Toc6988862"/>
      <w:bookmarkStart w:id="360" w:name="_Toc6988939"/>
      <w:bookmarkStart w:id="361" w:name="_Toc6989019"/>
      <w:bookmarkStart w:id="362" w:name="_Toc7102496"/>
      <w:bookmarkStart w:id="363" w:name="_Toc7102580"/>
      <w:bookmarkStart w:id="364" w:name="_Toc7102664"/>
      <w:bookmarkStart w:id="365" w:name="_Toc7509576"/>
      <w:bookmarkStart w:id="366" w:name="_Toc7509656"/>
      <w:bookmarkStart w:id="367" w:name="_Toc7679368"/>
      <w:bookmarkStart w:id="368" w:name="_Toc8158077"/>
      <w:bookmarkStart w:id="369" w:name="_Toc8158614"/>
      <w:bookmarkStart w:id="370" w:name="_Toc8292151"/>
      <w:bookmarkStart w:id="371" w:name="_Toc9110937"/>
      <w:bookmarkStart w:id="372" w:name="_Toc9111630"/>
      <w:bookmarkStart w:id="373" w:name="_Toc10991518"/>
      <w:bookmarkStart w:id="374" w:name="_Toc11936157"/>
      <w:bookmarkStart w:id="375" w:name="_Toc11936223"/>
      <w:bookmarkStart w:id="376" w:name="_Toc17265249"/>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77" w:name="_Toc6988713"/>
      <w:bookmarkStart w:id="378" w:name="_Toc6988788"/>
      <w:bookmarkStart w:id="379" w:name="_Toc6988863"/>
      <w:bookmarkStart w:id="380" w:name="_Toc6988940"/>
      <w:bookmarkStart w:id="381" w:name="_Toc6989020"/>
      <w:bookmarkStart w:id="382" w:name="_Toc7102497"/>
      <w:bookmarkStart w:id="383" w:name="_Toc7102581"/>
      <w:bookmarkStart w:id="384" w:name="_Toc7102665"/>
      <w:bookmarkStart w:id="385" w:name="_Toc7509577"/>
      <w:bookmarkStart w:id="386" w:name="_Toc7509657"/>
      <w:bookmarkStart w:id="387" w:name="_Toc7679369"/>
      <w:bookmarkStart w:id="388" w:name="_Toc8158078"/>
      <w:bookmarkStart w:id="389" w:name="_Toc8158615"/>
      <w:bookmarkStart w:id="390" w:name="_Toc8292152"/>
      <w:bookmarkStart w:id="391" w:name="_Toc9110938"/>
      <w:bookmarkStart w:id="392" w:name="_Toc9111631"/>
      <w:bookmarkStart w:id="393" w:name="_Toc10991519"/>
      <w:bookmarkStart w:id="394" w:name="_Toc11936158"/>
      <w:bookmarkStart w:id="395" w:name="_Toc11936224"/>
      <w:bookmarkStart w:id="396" w:name="_Toc17265250"/>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97" w:name="_Toc6988714"/>
      <w:bookmarkStart w:id="398" w:name="_Toc6988789"/>
      <w:bookmarkStart w:id="399" w:name="_Toc6988864"/>
      <w:bookmarkStart w:id="400" w:name="_Toc6988941"/>
      <w:bookmarkStart w:id="401" w:name="_Toc6989021"/>
      <w:bookmarkStart w:id="402" w:name="_Toc7102498"/>
      <w:bookmarkStart w:id="403" w:name="_Toc7102582"/>
      <w:bookmarkStart w:id="404" w:name="_Toc7102666"/>
      <w:bookmarkStart w:id="405" w:name="_Toc7509578"/>
      <w:bookmarkStart w:id="406" w:name="_Toc7509658"/>
      <w:bookmarkStart w:id="407" w:name="_Toc7679370"/>
      <w:bookmarkStart w:id="408" w:name="_Toc8158079"/>
      <w:bookmarkStart w:id="409" w:name="_Toc8158616"/>
      <w:bookmarkStart w:id="410" w:name="_Toc8292153"/>
      <w:bookmarkStart w:id="411" w:name="_Toc9110939"/>
      <w:bookmarkStart w:id="412" w:name="_Toc9111632"/>
      <w:bookmarkStart w:id="413" w:name="_Toc10991520"/>
      <w:bookmarkStart w:id="414" w:name="_Toc11936159"/>
      <w:bookmarkStart w:id="415" w:name="_Toc11936225"/>
      <w:bookmarkStart w:id="416" w:name="_Toc1726525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17" w:name="_Toc6988715"/>
      <w:bookmarkStart w:id="418" w:name="_Toc6988790"/>
      <w:bookmarkStart w:id="419" w:name="_Toc6988865"/>
      <w:bookmarkStart w:id="420" w:name="_Toc6988942"/>
      <w:bookmarkStart w:id="421" w:name="_Toc6989022"/>
      <w:bookmarkStart w:id="422" w:name="_Toc7102499"/>
      <w:bookmarkStart w:id="423" w:name="_Toc7102583"/>
      <w:bookmarkStart w:id="424" w:name="_Toc7102667"/>
      <w:bookmarkStart w:id="425" w:name="_Toc7509579"/>
      <w:bookmarkStart w:id="426" w:name="_Toc7509659"/>
      <w:bookmarkStart w:id="427" w:name="_Toc7679371"/>
      <w:bookmarkStart w:id="428" w:name="_Toc8158080"/>
      <w:bookmarkStart w:id="429" w:name="_Toc8158617"/>
      <w:bookmarkStart w:id="430" w:name="_Toc8292154"/>
      <w:bookmarkStart w:id="431" w:name="_Toc9110940"/>
      <w:bookmarkStart w:id="432" w:name="_Toc9111633"/>
      <w:bookmarkStart w:id="433" w:name="_Toc10991521"/>
      <w:bookmarkStart w:id="434" w:name="_Toc11936160"/>
      <w:bookmarkStart w:id="435" w:name="_Toc11936226"/>
      <w:bookmarkStart w:id="436" w:name="_Toc17265252"/>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37" w:name="_Toc6988716"/>
      <w:bookmarkStart w:id="438" w:name="_Toc6988791"/>
      <w:bookmarkStart w:id="439" w:name="_Toc6988866"/>
      <w:bookmarkStart w:id="440" w:name="_Toc6988943"/>
      <w:bookmarkStart w:id="441" w:name="_Toc6989023"/>
      <w:bookmarkStart w:id="442" w:name="_Toc7102500"/>
      <w:bookmarkStart w:id="443" w:name="_Toc7102584"/>
      <w:bookmarkStart w:id="444" w:name="_Toc7102668"/>
      <w:bookmarkStart w:id="445" w:name="_Toc7509580"/>
      <w:bookmarkStart w:id="446" w:name="_Toc7509660"/>
      <w:bookmarkStart w:id="447" w:name="_Toc7679372"/>
      <w:bookmarkStart w:id="448" w:name="_Toc8158081"/>
      <w:bookmarkStart w:id="449" w:name="_Toc8158618"/>
      <w:bookmarkStart w:id="450" w:name="_Toc8292155"/>
      <w:bookmarkStart w:id="451" w:name="_Toc9110941"/>
      <w:bookmarkStart w:id="452" w:name="_Toc9111634"/>
      <w:bookmarkStart w:id="453" w:name="_Toc10991522"/>
      <w:bookmarkStart w:id="454" w:name="_Toc11936161"/>
      <w:bookmarkStart w:id="455" w:name="_Toc11936227"/>
      <w:bookmarkStart w:id="456" w:name="_Toc17265253"/>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7" w:name="_Toc6988717"/>
      <w:bookmarkStart w:id="458" w:name="_Toc6988792"/>
      <w:bookmarkStart w:id="459" w:name="_Toc6988867"/>
      <w:bookmarkStart w:id="460" w:name="_Toc6988944"/>
      <w:bookmarkStart w:id="461" w:name="_Toc6989024"/>
      <w:bookmarkStart w:id="462" w:name="_Toc7102501"/>
      <w:bookmarkStart w:id="463" w:name="_Toc7102585"/>
      <w:bookmarkStart w:id="464" w:name="_Toc7102669"/>
      <w:bookmarkStart w:id="465" w:name="_Toc7509581"/>
      <w:bookmarkStart w:id="466" w:name="_Toc7509661"/>
      <w:bookmarkStart w:id="467" w:name="_Toc7679373"/>
      <w:bookmarkStart w:id="468" w:name="_Toc8158082"/>
      <w:bookmarkStart w:id="469" w:name="_Toc8158619"/>
      <w:bookmarkStart w:id="470" w:name="_Toc8292156"/>
      <w:bookmarkStart w:id="471" w:name="_Toc9110942"/>
      <w:bookmarkStart w:id="472" w:name="_Toc9111635"/>
      <w:bookmarkStart w:id="473" w:name="_Toc10991523"/>
      <w:bookmarkStart w:id="474" w:name="_Toc11936162"/>
      <w:bookmarkStart w:id="475" w:name="_Toc11936228"/>
      <w:bookmarkStart w:id="476" w:name="_Toc17265254"/>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4381F318" w14:textId="533558CD" w:rsidR="00D71A7E" w:rsidRDefault="00D71A7E" w:rsidP="001D66E3">
      <w:pPr>
        <w:pStyle w:val="Heading2"/>
        <w:ind w:left="426"/>
        <w:rPr>
          <w:rFonts w:cs="Times New Roman"/>
        </w:rPr>
      </w:pPr>
      <w:bookmarkStart w:id="477" w:name="_Toc17265255"/>
      <w:r w:rsidRPr="00862229">
        <w:rPr>
          <w:rFonts w:cs="Times New Roman"/>
        </w:rPr>
        <w:t>Kesimpulan</w:t>
      </w:r>
      <w:bookmarkEnd w:id="477"/>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188A3C81"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proofErr w:type="spellStart"/>
      <w:r>
        <w:rPr>
          <w:rFonts w:eastAsia="Calibri" w:cs="Times New Roman"/>
          <w:szCs w:val="24"/>
        </w:rPr>
        <w:t>trafict</w:t>
      </w:r>
      <w:proofErr w:type="spellEnd"/>
      <w:r>
        <w:rPr>
          <w:rFonts w:eastAsia="Calibri" w:cs="Times New Roman"/>
          <w:szCs w:val="24"/>
        </w:rPr>
        <w:t xml:space="preserve"> data yang besar. Resource </w:t>
      </w:r>
      <w:proofErr w:type="spellStart"/>
      <w:r>
        <w:rPr>
          <w:rFonts w:eastAsia="Calibri" w:cs="Times New Roman"/>
          <w:szCs w:val="24"/>
        </w:rPr>
        <w:t>dalah</w:t>
      </w:r>
      <w:proofErr w:type="spellEnd"/>
      <w:r>
        <w:rPr>
          <w:rFonts w:eastAsia="Calibri" w:cs="Times New Roman"/>
          <w:szCs w:val="24"/>
        </w:rPr>
        <w:t xml:space="preserve">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0942673C"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 xml:space="preserve">penggunaan algoritma RSA diperlukan untuk </w:t>
      </w:r>
      <w:proofErr w:type="spellStart"/>
      <w:r w:rsidR="00F16B05">
        <w:rPr>
          <w:rFonts w:cs="Times New Roman"/>
        </w:rPr>
        <w:t>mengemankan</w:t>
      </w:r>
      <w:proofErr w:type="spellEnd"/>
      <w:r w:rsidR="00F16B05">
        <w:rPr>
          <w:rFonts w:cs="Times New Roman"/>
        </w:rPr>
        <w:t xml:space="preserve"> kedua data tersebut. Dengan adanya algoritma RSA maka data tersebut akan lebih aman karena data tidak bisa dibaca dan perlu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6E211908"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Presentasi kemungkinan tertebak </w:t>
      </w:r>
      <w:proofErr w:type="spellStart"/>
      <w:r w:rsidR="00453700">
        <w:rPr>
          <w:rFonts w:eastAsia="Calibri" w:cs="Times New Roman"/>
          <w:szCs w:val="24"/>
        </w:rPr>
        <w:t>nya</w:t>
      </w:r>
      <w:proofErr w:type="spellEnd"/>
      <w:r w:rsidR="00453700">
        <w:rPr>
          <w:rFonts w:eastAsia="Calibri" w:cs="Times New Roman"/>
          <w:szCs w:val="24"/>
        </w:rPr>
        <w:t xml:space="preserve">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478" w:name="_Toc17265256"/>
      <w:r w:rsidRPr="00862229">
        <w:rPr>
          <w:rFonts w:cs="Times New Roman"/>
        </w:rPr>
        <w:t>Saran</w:t>
      </w:r>
      <w:bookmarkEnd w:id="478"/>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479" w:name="_Toc17265257"/>
      <w:r w:rsidRPr="00862229">
        <w:lastRenderedPageBreak/>
        <w:t>Daftar pustaka</w:t>
      </w:r>
      <w:bookmarkEnd w:id="479"/>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480" w:name="_Toc17265258"/>
      <w:r w:rsidRPr="00862229">
        <w:lastRenderedPageBreak/>
        <w:t>LAMPIRAN</w:t>
      </w:r>
      <w:bookmarkEnd w:id="480"/>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9F89B" w14:textId="77777777" w:rsidR="001B2DD7" w:rsidRDefault="001B2DD7">
      <w:pPr>
        <w:spacing w:after="0" w:line="240" w:lineRule="auto"/>
      </w:pPr>
      <w:r>
        <w:separator/>
      </w:r>
    </w:p>
  </w:endnote>
  <w:endnote w:type="continuationSeparator" w:id="0">
    <w:p w14:paraId="461454F2" w14:textId="77777777" w:rsidR="001B2DD7" w:rsidRDefault="001B2D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3E6599" w:rsidRDefault="003E6599">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3E6599" w:rsidRDefault="003E6599">
        <w:pPr>
          <w:pStyle w:val="Footer"/>
          <w:jc w:val="center"/>
        </w:pPr>
        <w:r>
          <w:fldChar w:fldCharType="begin"/>
        </w:r>
        <w:r>
          <w:instrText>PAGE   \* MERGEFORMAT</w:instrText>
        </w:r>
        <w:r>
          <w:fldChar w:fldCharType="separate"/>
        </w:r>
        <w:r>
          <w:t>2</w:t>
        </w:r>
        <w:r>
          <w:fldChar w:fldCharType="end"/>
        </w:r>
      </w:p>
    </w:sdtContent>
  </w:sdt>
  <w:p w14:paraId="49FA5348" w14:textId="77777777" w:rsidR="003E6599" w:rsidRDefault="003E6599"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3E6599" w:rsidRDefault="003E6599">
        <w:pPr>
          <w:pStyle w:val="Footer"/>
          <w:jc w:val="center"/>
        </w:pPr>
        <w:r>
          <w:fldChar w:fldCharType="begin"/>
        </w:r>
        <w:r>
          <w:instrText>PAGE   \* MERGEFORMAT</w:instrText>
        </w:r>
        <w:r>
          <w:fldChar w:fldCharType="separate"/>
        </w:r>
        <w:r>
          <w:t>2</w:t>
        </w:r>
        <w:r>
          <w:fldChar w:fldCharType="end"/>
        </w:r>
      </w:p>
    </w:sdtContent>
  </w:sdt>
  <w:p w14:paraId="5CC4BCE6" w14:textId="77777777" w:rsidR="003E6599" w:rsidRDefault="003E6599"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3E6599" w:rsidRDefault="003E6599">
        <w:pPr>
          <w:pStyle w:val="Footer"/>
          <w:jc w:val="center"/>
        </w:pPr>
        <w:r>
          <w:fldChar w:fldCharType="begin"/>
        </w:r>
        <w:r>
          <w:instrText>PAGE   \* MERGEFORMAT</w:instrText>
        </w:r>
        <w:r>
          <w:fldChar w:fldCharType="separate"/>
        </w:r>
        <w:r>
          <w:t>2</w:t>
        </w:r>
        <w:r>
          <w:fldChar w:fldCharType="end"/>
        </w:r>
      </w:p>
    </w:sdtContent>
  </w:sdt>
  <w:p w14:paraId="07E4E29E" w14:textId="77777777" w:rsidR="003E6599" w:rsidRDefault="003E6599"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A98CEB" w14:textId="77777777" w:rsidR="001B2DD7" w:rsidRDefault="001B2DD7">
      <w:pPr>
        <w:spacing w:after="0" w:line="240" w:lineRule="auto"/>
      </w:pPr>
      <w:r>
        <w:separator/>
      </w:r>
    </w:p>
  </w:footnote>
  <w:footnote w:type="continuationSeparator" w:id="0">
    <w:p w14:paraId="38273B4E" w14:textId="77777777" w:rsidR="001B2DD7" w:rsidRDefault="001B2D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3E6599" w:rsidRDefault="003E6599">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3E6599" w:rsidRDefault="003E65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3E6599" w:rsidRDefault="003E6599">
    <w:pPr>
      <w:pStyle w:val="Header"/>
      <w:jc w:val="right"/>
    </w:pPr>
  </w:p>
  <w:p w14:paraId="134E7F97" w14:textId="77777777" w:rsidR="003E6599" w:rsidRDefault="003E65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3E6599" w:rsidRDefault="003E6599">
    <w:pPr>
      <w:pStyle w:val="Header"/>
      <w:jc w:val="right"/>
    </w:pPr>
  </w:p>
  <w:p w14:paraId="256E9440" w14:textId="77777777" w:rsidR="003E6599" w:rsidRDefault="003E65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3E6599" w:rsidRDefault="003E6599">
        <w:pPr>
          <w:pStyle w:val="Header"/>
          <w:jc w:val="right"/>
        </w:pPr>
        <w:r>
          <w:fldChar w:fldCharType="begin"/>
        </w:r>
        <w:r>
          <w:instrText>PAGE   \* MERGEFORMAT</w:instrText>
        </w:r>
        <w:r>
          <w:fldChar w:fldCharType="separate"/>
        </w:r>
        <w:r>
          <w:t>2</w:t>
        </w:r>
        <w:r>
          <w:fldChar w:fldCharType="end"/>
        </w:r>
      </w:p>
    </w:sdtContent>
  </w:sdt>
  <w:p w14:paraId="76EBE557" w14:textId="77777777" w:rsidR="003E6599" w:rsidRDefault="003E659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3E6599" w:rsidRDefault="003E6599"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3E6599" w:rsidRDefault="003E6599">
    <w:pPr>
      <w:pStyle w:val="Header"/>
      <w:jc w:val="right"/>
    </w:pPr>
  </w:p>
  <w:p w14:paraId="748599E5" w14:textId="77777777" w:rsidR="003E6599" w:rsidRDefault="003E65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8"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A75651E"/>
    <w:multiLevelType w:val="hybridMultilevel"/>
    <w:tmpl w:val="FDB47CE2"/>
    <w:lvl w:ilvl="0" w:tplc="8DE27BB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1" w:tplc="AA3672AA">
      <w:start w:val="1"/>
      <w:numFmt w:val="decimal"/>
      <w:lvlText w:val="%2)"/>
      <w:lvlJc w:val="left"/>
      <w:pPr>
        <w:ind w:left="919"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4"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5"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8"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28"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6"/>
  </w:num>
  <w:num w:numId="3">
    <w:abstractNumId w:val="30"/>
  </w:num>
  <w:num w:numId="4">
    <w:abstractNumId w:val="17"/>
  </w:num>
  <w:num w:numId="5">
    <w:abstractNumId w:val="7"/>
  </w:num>
  <w:num w:numId="6">
    <w:abstractNumId w:val="11"/>
  </w:num>
  <w:num w:numId="7">
    <w:abstractNumId w:val="18"/>
  </w:num>
  <w:num w:numId="8">
    <w:abstractNumId w:val="19"/>
  </w:num>
  <w:num w:numId="9">
    <w:abstractNumId w:val="24"/>
  </w:num>
  <w:num w:numId="10">
    <w:abstractNumId w:val="22"/>
  </w:num>
  <w:num w:numId="11">
    <w:abstractNumId w:val="12"/>
  </w:num>
  <w:num w:numId="12">
    <w:abstractNumId w:val="8"/>
  </w:num>
  <w:num w:numId="13">
    <w:abstractNumId w:val="20"/>
  </w:num>
  <w:num w:numId="14">
    <w:abstractNumId w:val="31"/>
  </w:num>
  <w:num w:numId="15">
    <w:abstractNumId w:val="3"/>
  </w:num>
  <w:num w:numId="16">
    <w:abstractNumId w:val="21"/>
  </w:num>
  <w:num w:numId="17">
    <w:abstractNumId w:val="2"/>
  </w:num>
  <w:num w:numId="18">
    <w:abstractNumId w:val="16"/>
  </w:num>
  <w:num w:numId="19">
    <w:abstractNumId w:val="4"/>
  </w:num>
  <w:num w:numId="20">
    <w:abstractNumId w:val="28"/>
  </w:num>
  <w:num w:numId="21">
    <w:abstractNumId w:val="0"/>
  </w:num>
  <w:num w:numId="22">
    <w:abstractNumId w:val="23"/>
  </w:num>
  <w:num w:numId="23">
    <w:abstractNumId w:val="9"/>
  </w:num>
  <w:num w:numId="24">
    <w:abstractNumId w:val="5"/>
  </w:num>
  <w:num w:numId="25">
    <w:abstractNumId w:val="15"/>
  </w:num>
  <w:num w:numId="26">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6"/>
  </w:num>
  <w:num w:numId="42">
    <w:abstractNumId w:val="10"/>
  </w:num>
  <w:num w:numId="43">
    <w:abstractNumId w:val="29"/>
  </w:num>
  <w:num w:numId="44">
    <w:abstractNumId w:val="14"/>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71DDC"/>
    <w:rsid w:val="00082148"/>
    <w:rsid w:val="00091DD7"/>
    <w:rsid w:val="0009494B"/>
    <w:rsid w:val="000A7E9F"/>
    <w:rsid w:val="000B0F69"/>
    <w:rsid w:val="000B3B58"/>
    <w:rsid w:val="000C1B3A"/>
    <w:rsid w:val="000D09BE"/>
    <w:rsid w:val="000D25ED"/>
    <w:rsid w:val="000D538C"/>
    <w:rsid w:val="000E57E8"/>
    <w:rsid w:val="000F0064"/>
    <w:rsid w:val="00101757"/>
    <w:rsid w:val="0010197D"/>
    <w:rsid w:val="001174CE"/>
    <w:rsid w:val="001241DE"/>
    <w:rsid w:val="00133A4E"/>
    <w:rsid w:val="00146CEF"/>
    <w:rsid w:val="0014706F"/>
    <w:rsid w:val="001639C6"/>
    <w:rsid w:val="001925A6"/>
    <w:rsid w:val="001A7EDD"/>
    <w:rsid w:val="001B0DB5"/>
    <w:rsid w:val="001B2DD7"/>
    <w:rsid w:val="001B4B6C"/>
    <w:rsid w:val="001B7C89"/>
    <w:rsid w:val="001C62C5"/>
    <w:rsid w:val="001D2DB2"/>
    <w:rsid w:val="001D66E3"/>
    <w:rsid w:val="00202975"/>
    <w:rsid w:val="002239AB"/>
    <w:rsid w:val="002272DE"/>
    <w:rsid w:val="00241D9F"/>
    <w:rsid w:val="00262F27"/>
    <w:rsid w:val="00270C8F"/>
    <w:rsid w:val="00271417"/>
    <w:rsid w:val="00284EE4"/>
    <w:rsid w:val="002958FB"/>
    <w:rsid w:val="00296C97"/>
    <w:rsid w:val="002B6FFB"/>
    <w:rsid w:val="002B77EC"/>
    <w:rsid w:val="002C3399"/>
    <w:rsid w:val="002C750C"/>
    <w:rsid w:val="002D3A9D"/>
    <w:rsid w:val="002D3AB1"/>
    <w:rsid w:val="002E08DB"/>
    <w:rsid w:val="002E1532"/>
    <w:rsid w:val="002E36B2"/>
    <w:rsid w:val="002E6C88"/>
    <w:rsid w:val="002F77BB"/>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137F5"/>
    <w:rsid w:val="00453700"/>
    <w:rsid w:val="004719DD"/>
    <w:rsid w:val="0047463D"/>
    <w:rsid w:val="004809D9"/>
    <w:rsid w:val="0048331E"/>
    <w:rsid w:val="004A5003"/>
    <w:rsid w:val="004C1D36"/>
    <w:rsid w:val="004D4077"/>
    <w:rsid w:val="004D585F"/>
    <w:rsid w:val="004F3D6A"/>
    <w:rsid w:val="004F40B5"/>
    <w:rsid w:val="004F57CF"/>
    <w:rsid w:val="004F62C2"/>
    <w:rsid w:val="005020F8"/>
    <w:rsid w:val="00514FC6"/>
    <w:rsid w:val="005267A7"/>
    <w:rsid w:val="0054154B"/>
    <w:rsid w:val="00541655"/>
    <w:rsid w:val="00542451"/>
    <w:rsid w:val="00546E45"/>
    <w:rsid w:val="005534DC"/>
    <w:rsid w:val="005579EB"/>
    <w:rsid w:val="00572C86"/>
    <w:rsid w:val="00585C51"/>
    <w:rsid w:val="00591F6E"/>
    <w:rsid w:val="005A2DBA"/>
    <w:rsid w:val="005E50E3"/>
    <w:rsid w:val="005F2278"/>
    <w:rsid w:val="0060111E"/>
    <w:rsid w:val="00614348"/>
    <w:rsid w:val="006166E3"/>
    <w:rsid w:val="00617E0C"/>
    <w:rsid w:val="00626963"/>
    <w:rsid w:val="006357B5"/>
    <w:rsid w:val="006544AB"/>
    <w:rsid w:val="00672ECF"/>
    <w:rsid w:val="006732B2"/>
    <w:rsid w:val="00674987"/>
    <w:rsid w:val="006828E6"/>
    <w:rsid w:val="006A5E6C"/>
    <w:rsid w:val="006B62C7"/>
    <w:rsid w:val="006F6219"/>
    <w:rsid w:val="00703EDF"/>
    <w:rsid w:val="00730A8A"/>
    <w:rsid w:val="00732535"/>
    <w:rsid w:val="007434DF"/>
    <w:rsid w:val="007456F3"/>
    <w:rsid w:val="007560F7"/>
    <w:rsid w:val="00757FCA"/>
    <w:rsid w:val="00760390"/>
    <w:rsid w:val="00777BC1"/>
    <w:rsid w:val="00785BE4"/>
    <w:rsid w:val="00795BAC"/>
    <w:rsid w:val="007A2187"/>
    <w:rsid w:val="007C2E4C"/>
    <w:rsid w:val="007C6243"/>
    <w:rsid w:val="007D5DFC"/>
    <w:rsid w:val="007E38E9"/>
    <w:rsid w:val="007E5C5C"/>
    <w:rsid w:val="007F7D77"/>
    <w:rsid w:val="00802263"/>
    <w:rsid w:val="008053DC"/>
    <w:rsid w:val="0080572B"/>
    <w:rsid w:val="008232D7"/>
    <w:rsid w:val="00834544"/>
    <w:rsid w:val="0084253C"/>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82FCA"/>
    <w:rsid w:val="00986A8A"/>
    <w:rsid w:val="00997F94"/>
    <w:rsid w:val="009A1293"/>
    <w:rsid w:val="009C6478"/>
    <w:rsid w:val="009D08D1"/>
    <w:rsid w:val="00A07709"/>
    <w:rsid w:val="00A10AE6"/>
    <w:rsid w:val="00A17988"/>
    <w:rsid w:val="00A2486C"/>
    <w:rsid w:val="00A25759"/>
    <w:rsid w:val="00A34920"/>
    <w:rsid w:val="00A42435"/>
    <w:rsid w:val="00A44CFB"/>
    <w:rsid w:val="00A46373"/>
    <w:rsid w:val="00A62CDB"/>
    <w:rsid w:val="00A944EF"/>
    <w:rsid w:val="00A963B8"/>
    <w:rsid w:val="00AA666C"/>
    <w:rsid w:val="00AB1C42"/>
    <w:rsid w:val="00AB3875"/>
    <w:rsid w:val="00AB680C"/>
    <w:rsid w:val="00AC1084"/>
    <w:rsid w:val="00AD480F"/>
    <w:rsid w:val="00AD78F9"/>
    <w:rsid w:val="00AF0B30"/>
    <w:rsid w:val="00B03BE4"/>
    <w:rsid w:val="00B2242E"/>
    <w:rsid w:val="00B36E23"/>
    <w:rsid w:val="00B41F18"/>
    <w:rsid w:val="00B60234"/>
    <w:rsid w:val="00B84818"/>
    <w:rsid w:val="00B92728"/>
    <w:rsid w:val="00B93CE5"/>
    <w:rsid w:val="00BF321B"/>
    <w:rsid w:val="00BF560C"/>
    <w:rsid w:val="00C26A62"/>
    <w:rsid w:val="00C53A3C"/>
    <w:rsid w:val="00C60F38"/>
    <w:rsid w:val="00C63C67"/>
    <w:rsid w:val="00C913D7"/>
    <w:rsid w:val="00C92D4E"/>
    <w:rsid w:val="00C95865"/>
    <w:rsid w:val="00C9709C"/>
    <w:rsid w:val="00CB460B"/>
    <w:rsid w:val="00CE0AE5"/>
    <w:rsid w:val="00CE2292"/>
    <w:rsid w:val="00CF29AA"/>
    <w:rsid w:val="00CF3014"/>
    <w:rsid w:val="00D0661E"/>
    <w:rsid w:val="00D15002"/>
    <w:rsid w:val="00D15F24"/>
    <w:rsid w:val="00D4142A"/>
    <w:rsid w:val="00D4295D"/>
    <w:rsid w:val="00D45A97"/>
    <w:rsid w:val="00D550D7"/>
    <w:rsid w:val="00D71A7E"/>
    <w:rsid w:val="00D7657D"/>
    <w:rsid w:val="00D84E8D"/>
    <w:rsid w:val="00D85261"/>
    <w:rsid w:val="00D9008E"/>
    <w:rsid w:val="00D93EE2"/>
    <w:rsid w:val="00DA1591"/>
    <w:rsid w:val="00DB42AF"/>
    <w:rsid w:val="00DB4B38"/>
    <w:rsid w:val="00DC5238"/>
    <w:rsid w:val="00DD34EA"/>
    <w:rsid w:val="00DD3F61"/>
    <w:rsid w:val="00DE07B5"/>
    <w:rsid w:val="00DE27CE"/>
    <w:rsid w:val="00DE2FB2"/>
    <w:rsid w:val="00DE44F1"/>
    <w:rsid w:val="00DF5952"/>
    <w:rsid w:val="00E23BE6"/>
    <w:rsid w:val="00E31E4B"/>
    <w:rsid w:val="00E369F5"/>
    <w:rsid w:val="00E430BC"/>
    <w:rsid w:val="00E50D2C"/>
    <w:rsid w:val="00E53B8D"/>
    <w:rsid w:val="00E617A4"/>
    <w:rsid w:val="00E634E6"/>
    <w:rsid w:val="00E70F66"/>
    <w:rsid w:val="00E7511F"/>
    <w:rsid w:val="00E9558F"/>
    <w:rsid w:val="00EC6BFE"/>
    <w:rsid w:val="00F052BB"/>
    <w:rsid w:val="00F16B05"/>
    <w:rsid w:val="00F34EED"/>
    <w:rsid w:val="00F36EBB"/>
    <w:rsid w:val="00F57CF9"/>
    <w:rsid w:val="00F678D1"/>
    <w:rsid w:val="00F9073B"/>
    <w:rsid w:val="00F928B9"/>
    <w:rsid w:val="00FB0BDA"/>
    <w:rsid w:val="00FB72A3"/>
    <w:rsid w:val="00FC1BC8"/>
    <w:rsid w:val="00FC1C3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99A2D-770B-4B1F-A751-8EA041C0A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5</TotalTime>
  <Pages>45</Pages>
  <Words>9443</Words>
  <Characters>53828</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09</cp:revision>
  <cp:lastPrinted>2019-04-30T02:38:00Z</cp:lastPrinted>
  <dcterms:created xsi:type="dcterms:W3CDTF">2019-05-07T14:45:00Z</dcterms:created>
  <dcterms:modified xsi:type="dcterms:W3CDTF">2019-11-12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